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3219C8">
        <w:rPr>
          <w:rFonts w:ascii="Times New Roman" w:hAnsi="Times New Roman"/>
          <w:sz w:val="26"/>
          <w:szCs w:val="26"/>
        </w:rPr>
        <w:t>Куракин Н.Н</w:t>
      </w:r>
      <w:r w:rsidR="0099361A" w:rsidRPr="003219C8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3219C8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3219C8">
        <w:rPr>
          <w:rFonts w:ascii="Times New Roman" w:hAnsi="Times New Roman"/>
          <w:sz w:val="26"/>
          <w:szCs w:val="26"/>
        </w:rPr>
        <w:t>»</w:t>
      </w:r>
      <w:r w:rsidR="002D00E9" w:rsidRPr="003219C8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3219C8">
        <w:rPr>
          <w:rFonts w:ascii="Times New Roman" w:hAnsi="Times New Roman"/>
          <w:sz w:val="26"/>
          <w:szCs w:val="26"/>
        </w:rPr>
        <w:t xml:space="preserve"> и</w:t>
      </w:r>
      <w:r w:rsidR="002D00E9" w:rsidRPr="003219C8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3219C8">
        <w:rPr>
          <w:rFonts w:ascii="Times New Roman" w:hAnsi="Times New Roman"/>
          <w:sz w:val="26"/>
          <w:szCs w:val="26"/>
        </w:rPr>
        <w:t xml:space="preserve"> С,</w:t>
      </w:r>
      <w:r w:rsidR="002D00E9" w:rsidRPr="003219C8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3219C8">
        <w:rPr>
          <w:rFonts w:ascii="Times New Roman" w:hAnsi="Times New Roman"/>
          <w:sz w:val="26"/>
          <w:szCs w:val="26"/>
        </w:rPr>
        <w:t>написана</w:t>
      </w:r>
      <w:r w:rsidR="002D00E9" w:rsidRPr="003219C8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3219C8">
        <w:rPr>
          <w:rFonts w:ascii="Times New Roman" w:hAnsi="Times New Roman"/>
          <w:sz w:val="26"/>
          <w:szCs w:val="26"/>
        </w:rPr>
        <w:t xml:space="preserve"> </w:t>
      </w:r>
      <w:r w:rsidRPr="003219C8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3219C8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7BDA86CE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4" w:name="_Toc139020852"/>
      <w:r w:rsidRPr="003219C8">
        <w:rPr>
          <w:rFonts w:ascii="Times New Roman" w:hAnsi="Times New Roman"/>
          <w:sz w:val="26"/>
          <w:szCs w:val="26"/>
        </w:rPr>
        <w:t xml:space="preserve">В процессе выполнения практики </w:t>
      </w:r>
      <w:r w:rsidR="001B0530" w:rsidRPr="003219C8">
        <w:rPr>
          <w:rFonts w:ascii="Times New Roman" w:hAnsi="Times New Roman"/>
          <w:sz w:val="26"/>
          <w:szCs w:val="26"/>
        </w:rPr>
        <w:t xml:space="preserve">Куракин </w:t>
      </w:r>
      <w:r w:rsidR="00126DF3" w:rsidRPr="003219C8">
        <w:rPr>
          <w:rFonts w:ascii="Times New Roman" w:hAnsi="Times New Roman"/>
          <w:sz w:val="26"/>
          <w:szCs w:val="26"/>
        </w:rPr>
        <w:t>Н.Н.</w:t>
      </w:r>
      <w:r w:rsidRPr="003219C8">
        <w:rPr>
          <w:rFonts w:ascii="Times New Roman" w:hAnsi="Times New Roman"/>
          <w:sz w:val="26"/>
          <w:szCs w:val="26"/>
        </w:rPr>
        <w:t xml:space="preserve"> решал следующие задачи:</w:t>
      </w:r>
      <w:r w:rsidR="001E4A6B">
        <w:rPr>
          <w:rFonts w:ascii="Times New Roman" w:hAnsi="Times New Roman"/>
          <w:sz w:val="26"/>
          <w:szCs w:val="26"/>
        </w:rPr>
        <w:t xml:space="preserve"> </w:t>
      </w:r>
      <w:r w:rsidR="003219C8" w:rsidRPr="003219C8">
        <w:rPr>
          <w:rFonts w:ascii="Times New Roman" w:hAnsi="Times New Roman"/>
          <w:sz w:val="26"/>
          <w:szCs w:val="26"/>
        </w:rPr>
        <w:t xml:space="preserve">составление схем программы, </w:t>
      </w:r>
      <w:r w:rsidR="001E4A6B">
        <w:rPr>
          <w:rFonts w:ascii="Times New Roman" w:hAnsi="Times New Roman"/>
          <w:sz w:val="26"/>
          <w:szCs w:val="26"/>
        </w:rPr>
        <w:t>реализация алгоритма двоичной сортировки</w:t>
      </w:r>
      <w:r w:rsidR="003219C8" w:rsidRPr="003219C8">
        <w:rPr>
          <w:rFonts w:ascii="Times New Roman" w:hAnsi="Times New Roman"/>
          <w:sz w:val="26"/>
          <w:szCs w:val="26"/>
        </w:rPr>
        <w:t>, описание и отладка программы</w:t>
      </w:r>
      <w:r w:rsidRPr="003219C8">
        <w:rPr>
          <w:rFonts w:ascii="Times New Roman" w:hAnsi="Times New Roman"/>
          <w:sz w:val="26"/>
          <w:szCs w:val="26"/>
        </w:rPr>
        <w:t>.</w:t>
      </w:r>
      <w:bookmarkEnd w:id="44"/>
    </w:p>
    <w:p w14:paraId="104522F1" w14:textId="4DFA0098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5" w:name="_Toc139020853"/>
      <w:r w:rsidRPr="003219C8">
        <w:rPr>
          <w:rFonts w:ascii="Times New Roman" w:hAnsi="Times New Roman"/>
          <w:sz w:val="26"/>
          <w:szCs w:val="26"/>
        </w:rPr>
        <w:t xml:space="preserve">За период выполнения практики были освоены основные понятия и технологии </w:t>
      </w:r>
      <w:r w:rsidR="003219C8" w:rsidRPr="003219C8">
        <w:rPr>
          <w:rFonts w:ascii="Times New Roman" w:hAnsi="Times New Roman"/>
          <w:sz w:val="26"/>
          <w:szCs w:val="26"/>
        </w:rPr>
        <w:t>двоичной сортировки</w:t>
      </w:r>
      <w:r w:rsidRPr="003219C8">
        <w:rPr>
          <w:rFonts w:ascii="Times New Roman" w:hAnsi="Times New Roman"/>
          <w:sz w:val="26"/>
          <w:szCs w:val="26"/>
        </w:rPr>
        <w:t xml:space="preserve">, реализован метод работы с файлами. Во время выполнения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.</w:t>
      </w:r>
      <w:r w:rsidRPr="003219C8">
        <w:rPr>
          <w:rFonts w:ascii="Times New Roman" w:hAnsi="Times New Roman"/>
          <w:sz w:val="26"/>
          <w:szCs w:val="26"/>
        </w:rPr>
        <w:t xml:space="preserve">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365421C8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3219C8">
        <w:rPr>
          <w:rFonts w:ascii="Times New Roman" w:hAnsi="Times New Roman"/>
          <w:sz w:val="26"/>
          <w:szCs w:val="26"/>
        </w:rPr>
        <w:t xml:space="preserve">За выполнение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</w:t>
      </w:r>
      <w:r w:rsidRPr="003219C8">
        <w:rPr>
          <w:rFonts w:ascii="Times New Roman" w:hAnsi="Times New Roman"/>
          <w:sz w:val="26"/>
          <w:szCs w:val="26"/>
        </w:rPr>
        <w:t>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6F2BC06" w:rsidR="0019567B" w:rsidRPr="00373991" w:rsidRDefault="004415D8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>
            <w:rPr>
              <w:rStyle w:val="13"/>
              <w:color w:val="auto"/>
            </w:rPr>
            <w:t>Содержани</w:t>
          </w:r>
          <w:r w:rsidR="0019567B" w:rsidRPr="00373991">
            <w:rPr>
              <w:rStyle w:val="13"/>
              <w:color w:val="auto"/>
            </w:rPr>
            <w:t>е</w:t>
          </w:r>
        </w:p>
        <w:p w14:paraId="00618073" w14:textId="70A99058" w:rsidR="00361D99" w:rsidRPr="00361D99" w:rsidRDefault="0019567B" w:rsidP="00361D99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446455" w:history="1">
            <w:r w:rsidR="00361D99"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55 \h </w:instrText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61D99"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89759F" w14:textId="6AE9AC93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56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56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72374C" w14:textId="70ACA1E3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57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57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C01B00" w14:textId="7D490550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58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58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D8B847" w14:textId="2A5FFCCB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59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59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223723" w14:textId="0BECBFE4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60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60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AA0E28" w14:textId="1A4538FD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61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61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EE0992" w14:textId="04D38DBE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62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62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F1F53E" w14:textId="3FCA4873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63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й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63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59FEC6" w14:textId="1307D29B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64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64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8FD50F" w14:textId="3279E159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65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65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ED8633" w14:textId="4F0A6ABF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66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66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245FF" w14:textId="78351E99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67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67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83F797" w14:textId="47C4D1D1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68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68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BE3F49" w14:textId="20BD39BF" w:rsidR="00361D99" w:rsidRPr="00361D99" w:rsidRDefault="00361D99" w:rsidP="00361D99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69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Pr="00361D99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69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8EAEDC" w14:textId="0C6D7F28" w:rsidR="00361D99" w:rsidRPr="00361D99" w:rsidRDefault="00361D99" w:rsidP="00361D99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70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70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D6F182" w14:textId="10616684" w:rsidR="00361D99" w:rsidRPr="00361D99" w:rsidRDefault="00361D99" w:rsidP="00361D99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71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71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FBDBED" w14:textId="265AB97D" w:rsidR="00361D99" w:rsidRPr="00361D99" w:rsidRDefault="00361D99" w:rsidP="00361D99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72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72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30CDEB" w14:textId="42A94001" w:rsidR="00361D99" w:rsidRPr="00361D99" w:rsidRDefault="00361D99" w:rsidP="00361D99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446473" w:history="1">
            <w:r w:rsidRPr="00361D9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446473 \h </w:instrTex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361D9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587A66" w14:textId="650E2943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74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74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5C8693" w14:textId="3DDEA185" w:rsidR="00361D99" w:rsidRPr="00361D99" w:rsidRDefault="00361D99" w:rsidP="00361D99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446475" w:history="1"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.</w:t>
            </w:r>
            <w:r w:rsidRPr="00361D99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h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446475 \h </w:instrTex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Pr="00361D9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36A3A858" w:rsidR="00F559D9" w:rsidRDefault="0019567B" w:rsidP="00344475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446455"/>
      <w:r w:rsidRPr="009B1421">
        <w:lastRenderedPageBreak/>
        <w:t>Введение</w:t>
      </w:r>
      <w:bookmarkEnd w:id="48"/>
    </w:p>
    <w:p w14:paraId="6C742043" w14:textId="77777777" w:rsidR="00D94665" w:rsidRDefault="003151CD" w:rsidP="005315ED">
      <w:pPr>
        <w:pStyle w:val="16"/>
      </w:pPr>
      <w:r>
        <w:t xml:space="preserve">Развитие человечества привело к появлению огромного количества информации, с которой каждый сталкивается или работает каждый день. Этому немало поспособствовало развитие вычислительной техники, которая в наше время способна обрабатывать </w:t>
      </w:r>
      <w:r w:rsidRPr="003151CD">
        <w:t>информацию со скоростью до нескольких петабайт в секунду</w:t>
      </w:r>
      <w:r>
        <w:t>, что никак не сравниться с мозгом человека. Более того, скорость обработки человеком массива данных зависит от огромного количества факторов. Для упрощения восприятия человеком информации необходимо форматировать массив данных. Форматирование включает в себя множество действий, среди которых можно выделить сортировку данных</w:t>
      </w:r>
      <w:r w:rsidR="00D94665">
        <w:t xml:space="preserve"> по возрастанию или убыванию.</w:t>
      </w:r>
    </w:p>
    <w:p w14:paraId="7EBAE586" w14:textId="5B37ABE5" w:rsidR="009B1421" w:rsidRPr="0023130A" w:rsidRDefault="0057121C" w:rsidP="005315ED">
      <w:pPr>
        <w:pStyle w:val="16"/>
      </w:pPr>
      <w:r w:rsidRPr="0057121C">
        <w:t>Сортировка – это процесс упорядочивания элементов массива или структуры данных в определенном порядке. Она является одной из основных задач в программировании и используется во многих приложениях, таких как базы данных, сортировка файлов. В данной практической работе мы рассмотрим алгоритм сортировки</w:t>
      </w:r>
      <w:r w:rsidR="00D94665">
        <w:t xml:space="preserve"> с помощью двоичного дерева, выделим достоинства и недостатки алгоритма</w:t>
      </w:r>
      <w:r w:rsidRPr="0057121C">
        <w:t xml:space="preserve"> и изучим </w:t>
      </w:r>
      <w:r w:rsidR="00D94665">
        <w:t>его</w:t>
      </w:r>
      <w:r w:rsidRPr="0057121C">
        <w:t xml:space="preserve"> реализацию на языке программирования.</w:t>
      </w:r>
      <w:r w:rsidR="0023130A">
        <w:br w:type="page"/>
      </w:r>
    </w:p>
    <w:p w14:paraId="25CA4914" w14:textId="4740C27F" w:rsidR="00642EB7" w:rsidRDefault="00642EB7" w:rsidP="009B1421">
      <w:pPr>
        <w:pStyle w:val="12"/>
        <w:numPr>
          <w:ilvl w:val="0"/>
          <w:numId w:val="5"/>
        </w:numPr>
      </w:pPr>
      <w:bookmarkStart w:id="49" w:name="_Toc139446456"/>
      <w:r>
        <w:lastRenderedPageBreak/>
        <w:t>Постановка задачи</w:t>
      </w:r>
      <w:bookmarkEnd w:id="49"/>
    </w:p>
    <w:p w14:paraId="1A725B9B" w14:textId="0F922373" w:rsidR="0076435F" w:rsidRDefault="0076435F" w:rsidP="0076435F">
      <w:pPr>
        <w:pStyle w:val="16"/>
      </w:pPr>
      <w:r w:rsidRPr="0076435F">
        <w:t>Сортировка с помощью двоичного дерева — универсальный алгоритм сортировки, заключающийся в построении двоичного дерева поиска по ключам массива, с последующей сборкой результирующего массива путём обхода узлов построенного дерева в необходимом порядке следования ключей. Данная сортировка является оптимальной при получении данных путём непосредственного чтения из потока.</w:t>
      </w:r>
    </w:p>
    <w:p w14:paraId="1022107A" w14:textId="09556AC1" w:rsidR="00642EB7" w:rsidRDefault="005F036B" w:rsidP="00361D99">
      <w:pPr>
        <w:pStyle w:val="14"/>
      </w:pPr>
      <w:bookmarkStart w:id="50" w:name="_Toc139446457"/>
      <w:r>
        <w:t xml:space="preserve">1.1 </w:t>
      </w:r>
      <w:r w:rsidR="00642EB7">
        <w:t>Достоинства алгоритма</w:t>
      </w:r>
      <w:bookmarkEnd w:id="50"/>
    </w:p>
    <w:p w14:paraId="117E94BE" w14:textId="641A52C3" w:rsidR="0076435F" w:rsidRPr="00FF39B1" w:rsidRDefault="005F036B" w:rsidP="005F036B">
      <w:pPr>
        <w:pStyle w:val="16"/>
      </w:pPr>
      <w:r>
        <w:t>а)</w:t>
      </w:r>
      <w:r>
        <w:tab/>
      </w:r>
      <w:r w:rsidR="0076435F" w:rsidRPr="005F036B">
        <w:t>Прост в реализации</w:t>
      </w:r>
      <w:r w:rsidR="00FF39B1" w:rsidRPr="00FF39B1">
        <w:t>;</w:t>
      </w:r>
    </w:p>
    <w:p w14:paraId="19E367D6" w14:textId="6D5B505D" w:rsidR="0076435F" w:rsidRPr="00FF39B1" w:rsidRDefault="005F036B" w:rsidP="005F036B">
      <w:pPr>
        <w:pStyle w:val="16"/>
      </w:pPr>
      <w:r w:rsidRPr="005F036B">
        <w:t>б)</w:t>
      </w:r>
      <w:r w:rsidRPr="005F036B">
        <w:tab/>
      </w:r>
      <w:r w:rsidR="0076435F" w:rsidRPr="005F036B">
        <w:t>Хорошее быстродействие</w:t>
      </w:r>
      <w:r w:rsidR="00FF39B1" w:rsidRPr="00FF39B1">
        <w:t>;</w:t>
      </w:r>
    </w:p>
    <w:p w14:paraId="21A992BB" w14:textId="125E1784" w:rsidR="00642EB7" w:rsidRPr="005F036B" w:rsidRDefault="005F036B" w:rsidP="005F036B">
      <w:pPr>
        <w:pStyle w:val="16"/>
      </w:pPr>
      <w:r w:rsidRPr="005F036B">
        <w:t>в)</w:t>
      </w:r>
      <w:r w:rsidRPr="005F036B">
        <w:tab/>
      </w:r>
      <w:r w:rsidR="0076435F" w:rsidRPr="005F036B">
        <w:t>Её можно использовать в реальном времени и каждый раз просто считывать в правильном порядке.</w:t>
      </w:r>
    </w:p>
    <w:p w14:paraId="235C02EE" w14:textId="016EDBFD" w:rsidR="00642EB7" w:rsidRDefault="00642EB7" w:rsidP="00361D99">
      <w:pPr>
        <w:pStyle w:val="14"/>
      </w:pPr>
      <w:bookmarkStart w:id="51" w:name="_Toc139446458"/>
      <w:r>
        <w:t>1.2 Недостатки алгоритма</w:t>
      </w:r>
      <w:bookmarkEnd w:id="51"/>
    </w:p>
    <w:p w14:paraId="386180AA" w14:textId="67ADBBE2" w:rsidR="00344475" w:rsidRPr="00FF39B1" w:rsidRDefault="005F036B" w:rsidP="00FF39B1">
      <w:pPr>
        <w:pStyle w:val="16"/>
      </w:pPr>
      <w:r w:rsidRPr="00FF39B1">
        <w:t xml:space="preserve">а) </w:t>
      </w:r>
      <w:r w:rsidR="00FC17B9" w:rsidRPr="00FF39B1">
        <w:tab/>
      </w:r>
      <w:r w:rsidR="00344475" w:rsidRPr="00FF39B1">
        <w:t xml:space="preserve">Из-за хранения дополнительной структуры используется дополнительная память, которая не используется в </w:t>
      </w:r>
      <w:r w:rsidRPr="00FF39B1">
        <w:t>б</w:t>
      </w:r>
      <w:r w:rsidR="00344475" w:rsidRPr="00FF39B1">
        <w:t>ыстрой сортировке</w:t>
      </w:r>
      <w:r w:rsidR="00FF39B1" w:rsidRPr="00FF39B1">
        <w:t>;</w:t>
      </w:r>
    </w:p>
    <w:p w14:paraId="14FA3A67" w14:textId="0F074338" w:rsidR="00642EB7" w:rsidRPr="00FF39B1" w:rsidRDefault="005F036B" w:rsidP="00FF39B1">
      <w:pPr>
        <w:pStyle w:val="16"/>
      </w:pPr>
      <w:r w:rsidRPr="00FF39B1">
        <w:t>б)</w:t>
      </w:r>
      <w:r w:rsidRPr="00FF39B1">
        <w:tab/>
      </w:r>
      <w:r w:rsidR="00344475" w:rsidRPr="00FF39B1">
        <w:t>Необходимы дополнительные действия – преобразовать массив чисел в двоичное дерево.</w:t>
      </w:r>
    </w:p>
    <w:p w14:paraId="0A3B042A" w14:textId="434D32F6" w:rsidR="00642EB7" w:rsidRDefault="00642EB7" w:rsidP="00361D99">
      <w:pPr>
        <w:pStyle w:val="14"/>
      </w:pPr>
      <w:bookmarkStart w:id="52" w:name="_Toc139446459"/>
      <w:r>
        <w:t>1.3 Типичные сценарии применения</w:t>
      </w:r>
      <w:bookmarkEnd w:id="52"/>
    </w:p>
    <w:p w14:paraId="59F044E2" w14:textId="40BA42DE" w:rsidR="003677C0" w:rsidRDefault="003677C0" w:rsidP="003677C0">
      <w:pPr>
        <w:pStyle w:val="16"/>
      </w:pPr>
      <w:r>
        <w:t>Типичные сценарии применения сортировки с помощью двоичного дерева включают в себя:</w:t>
      </w:r>
    </w:p>
    <w:p w14:paraId="718F65B8" w14:textId="06E7F571" w:rsidR="003677C0" w:rsidRDefault="003677C0" w:rsidP="003677C0">
      <w:pPr>
        <w:pStyle w:val="16"/>
      </w:pPr>
      <w:r>
        <w:t>а)</w:t>
      </w:r>
      <w:r>
        <w:tab/>
        <w:t>Сортировка массива целых чисел.</w:t>
      </w:r>
    </w:p>
    <w:p w14:paraId="253E38F5" w14:textId="5F1F2348" w:rsidR="003677C0" w:rsidRDefault="003677C0" w:rsidP="003677C0">
      <w:pPr>
        <w:pStyle w:val="16"/>
      </w:pPr>
      <w:r>
        <w:t>б)</w:t>
      </w:r>
      <w:r>
        <w:tab/>
        <w:t>Сортировка строк текста.</w:t>
      </w:r>
    </w:p>
    <w:p w14:paraId="5F1BE53F" w14:textId="4564CEF8" w:rsidR="003677C0" w:rsidRDefault="003677C0" w:rsidP="003677C0">
      <w:pPr>
        <w:pStyle w:val="16"/>
      </w:pPr>
      <w:r>
        <w:t>в)</w:t>
      </w:r>
      <w:r>
        <w:tab/>
        <w:t>Сортировка элементов односвязного</w:t>
      </w:r>
      <w:r w:rsidRPr="003677C0">
        <w:t>/</w:t>
      </w:r>
      <w:r>
        <w:t>двусвязного списка.</w:t>
      </w:r>
    </w:p>
    <w:p w14:paraId="4C367E59" w14:textId="13820C27" w:rsidR="003677C0" w:rsidRDefault="003677C0" w:rsidP="003677C0">
      <w:pPr>
        <w:pStyle w:val="16"/>
      </w:pPr>
      <w:r>
        <w:t>г)</w:t>
      </w:r>
      <w:r>
        <w:tab/>
        <w:t>Сортировка элементов графа.</w:t>
      </w:r>
    </w:p>
    <w:p w14:paraId="6B5A7E15" w14:textId="17D83738" w:rsidR="003677C0" w:rsidRDefault="003677C0" w:rsidP="003677C0">
      <w:pPr>
        <w:pStyle w:val="16"/>
      </w:pPr>
      <w:r>
        <w:t>д)</w:t>
      </w:r>
      <w:r>
        <w:tab/>
        <w:t>Сортировка данных в базе данных.</w:t>
      </w:r>
    </w:p>
    <w:p w14:paraId="6502C0CE" w14:textId="200B00F7" w:rsidR="00642EB7" w:rsidRPr="00642EB7" w:rsidRDefault="00AB2DE6" w:rsidP="00AB2DE6">
      <w:pPr>
        <w:pStyle w:val="16"/>
      </w:pPr>
      <w:r>
        <w:t>е</w:t>
      </w:r>
      <w:r w:rsidR="003677C0">
        <w:t>)</w:t>
      </w:r>
      <w:r w:rsidR="003677C0">
        <w:tab/>
        <w:t>Сортировка массивов в многопоточной среде.</w:t>
      </w:r>
      <w:r w:rsidR="00642EB7">
        <w:br w:type="page"/>
      </w:r>
    </w:p>
    <w:p w14:paraId="3AFF3F7E" w14:textId="65E1E2E5" w:rsidR="009B1421" w:rsidRDefault="009B1421" w:rsidP="009B1421">
      <w:pPr>
        <w:pStyle w:val="12"/>
        <w:numPr>
          <w:ilvl w:val="0"/>
          <w:numId w:val="5"/>
        </w:numPr>
      </w:pPr>
      <w:bookmarkStart w:id="53" w:name="_Toc139446460"/>
      <w:r>
        <w:lastRenderedPageBreak/>
        <w:t>Выбор решения</w:t>
      </w:r>
      <w:bookmarkEnd w:id="53"/>
    </w:p>
    <w:p w14:paraId="713ED120" w14:textId="27748B72" w:rsidR="009B1421" w:rsidRPr="00FF39B1" w:rsidRDefault="0023130A" w:rsidP="00361D99">
      <w:pPr>
        <w:pStyle w:val="14"/>
      </w:pPr>
      <w:bookmarkStart w:id="54" w:name="_Toc139446461"/>
      <w:r w:rsidRPr="00FF39B1">
        <w:t xml:space="preserve">2.1 </w:t>
      </w:r>
      <w:r w:rsidR="009B1421" w:rsidRPr="00FF39B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7759F5B" w:rsidR="00383EB7" w:rsidRPr="003677C0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  <w:r w:rsidR="003677C0" w:rsidRPr="003677C0">
        <w:t>;</w:t>
      </w:r>
    </w:p>
    <w:p w14:paraId="108A651C" w14:textId="366F26B9" w:rsidR="00383EB7" w:rsidRPr="003677C0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  <w:r w:rsidR="003677C0" w:rsidRPr="003677C0">
        <w:t>;</w:t>
      </w:r>
    </w:p>
    <w:p w14:paraId="10D26B9E" w14:textId="612D57AE" w:rsidR="00383EB7" w:rsidRPr="003677C0" w:rsidRDefault="00383EB7" w:rsidP="001B3642">
      <w:pPr>
        <w:pStyle w:val="16"/>
      </w:pPr>
      <w:r>
        <w:t>в)</w:t>
      </w:r>
      <w:r w:rsidR="0089588F"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  <w:r w:rsidR="003677C0" w:rsidRPr="003677C0">
        <w:t>;</w:t>
      </w:r>
    </w:p>
    <w:p w14:paraId="24AE6173" w14:textId="23898B33" w:rsidR="00383EB7" w:rsidRPr="003677C0" w:rsidRDefault="00383EB7" w:rsidP="001B3642">
      <w:pPr>
        <w:pStyle w:val="16"/>
      </w:pPr>
      <w:r>
        <w:t>г)</w:t>
      </w:r>
      <w:r w:rsidR="0089588F">
        <w:tab/>
      </w:r>
      <w:proofErr w:type="gramStart"/>
      <w:r w:rsidRPr="00383EB7">
        <w:t>Code::</w:t>
      </w:r>
      <w:proofErr w:type="spellStart"/>
      <w:proofErr w:type="gramEnd"/>
      <w:r w:rsidRPr="00383EB7">
        <w:t>Blocks</w:t>
      </w:r>
      <w:proofErr w:type="spellEnd"/>
      <w:r>
        <w:t xml:space="preserve"> – бесплатная открытая среда разработки</w:t>
      </w:r>
      <w:r w:rsidR="003677C0" w:rsidRPr="003677C0">
        <w:t>;</w:t>
      </w:r>
    </w:p>
    <w:p w14:paraId="60F4804F" w14:textId="6EADE6F6" w:rsidR="00383EB7" w:rsidRPr="003677C0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  <w:r w:rsidR="003677C0" w:rsidRPr="003677C0">
        <w:t>;</w:t>
      </w:r>
    </w:p>
    <w:p w14:paraId="59D2F430" w14:textId="4864B66D" w:rsidR="00383EB7" w:rsidRPr="003677C0" w:rsidRDefault="00383EB7" w:rsidP="001B3642">
      <w:pPr>
        <w:pStyle w:val="16"/>
      </w:pPr>
      <w:r>
        <w:t>е)</w:t>
      </w:r>
      <w:r w:rsidR="0089588F"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  <w:r w:rsidR="003677C0" w:rsidRPr="003677C0">
        <w:t>.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434E0871" w:rsidR="00413A0B" w:rsidRPr="003677C0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</w:t>
      </w:r>
      <w:r w:rsidR="003677C0" w:rsidRPr="003677C0">
        <w:t>;</w:t>
      </w:r>
    </w:p>
    <w:p w14:paraId="0FB16F5E" w14:textId="49FA2DBD" w:rsidR="00413A0B" w:rsidRPr="003677C0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</w:t>
      </w:r>
      <w:r w:rsidR="003677C0" w:rsidRPr="003677C0">
        <w:t>;</w:t>
      </w:r>
    </w:p>
    <w:p w14:paraId="4369EF91" w14:textId="6EF04BF1" w:rsidR="00413A0B" w:rsidRPr="003677C0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</w:t>
      </w:r>
      <w:r w:rsidR="003677C0" w:rsidRPr="003677C0">
        <w:t>;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361D99">
      <w:pPr>
        <w:pStyle w:val="14"/>
      </w:pPr>
      <w:bookmarkStart w:id="55" w:name="_Toc139446462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47E675E0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6F44EFA8" w14:textId="38E3FD47" w:rsidR="0089588F" w:rsidRPr="003677C0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3677C0" w:rsidRPr="003677C0">
        <w:t>;</w:t>
      </w:r>
    </w:p>
    <w:p w14:paraId="1906C119" w14:textId="2F0346A7" w:rsidR="0089588F" w:rsidRPr="003677C0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3677C0" w:rsidRPr="003677C0">
        <w:t>;</w:t>
      </w:r>
    </w:p>
    <w:p w14:paraId="30E8F62D" w14:textId="25EF7C90" w:rsidR="00D024F5" w:rsidRPr="003677C0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</w:t>
      </w:r>
      <w:r w:rsidR="003677C0" w:rsidRPr="003677C0">
        <w:t>;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2CE7AE14" w:rsidR="009623AC" w:rsidRPr="003677C0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</w:t>
      </w:r>
      <w:r w:rsidR="003677C0" w:rsidRPr="003677C0">
        <w:t>;</w:t>
      </w:r>
    </w:p>
    <w:p w14:paraId="1203BB1F" w14:textId="646FC9A4" w:rsidR="009623AC" w:rsidRPr="003677C0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3677C0" w:rsidRPr="003677C0">
        <w:t>;</w:t>
      </w:r>
    </w:p>
    <w:p w14:paraId="6CCC5C34" w14:textId="62BF2581" w:rsidR="0063343F" w:rsidRPr="003677C0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</w:t>
      </w:r>
      <w:r w:rsidR="003677C0" w:rsidRPr="003677C0">
        <w:t>;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361D99">
      <w:pPr>
        <w:pStyle w:val="14"/>
      </w:pPr>
      <w:bookmarkStart w:id="56" w:name="_Toc139446463"/>
      <w:r>
        <w:lastRenderedPageBreak/>
        <w:t>2.3 Выбор системы контроля версий</w:t>
      </w:r>
      <w:bookmarkEnd w:id="56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7F42405A" w:rsidR="00B82C50" w:rsidRPr="003677C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3677C0" w:rsidRPr="003677C0">
        <w:t>;</w:t>
      </w:r>
    </w:p>
    <w:p w14:paraId="3EBFA585" w14:textId="74302FAE" w:rsidR="00B82C50" w:rsidRPr="003677C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3677C0" w:rsidRPr="003677C0">
        <w:t>;</w:t>
      </w:r>
    </w:p>
    <w:p w14:paraId="6E03A96C" w14:textId="23241CC5" w:rsidR="00572DCB" w:rsidRPr="003677C0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 w:rsidR="003677C0" w:rsidRPr="003677C0">
        <w:t>;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6619F80A" w:rsidR="00DE4051" w:rsidRPr="003677C0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</w:t>
      </w:r>
      <w:r w:rsidR="003677C0" w:rsidRPr="003677C0">
        <w:t>;</w:t>
      </w:r>
    </w:p>
    <w:p w14:paraId="06F2704A" w14:textId="7276990D" w:rsidR="000F048C" w:rsidRPr="003677C0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</w:t>
      </w:r>
      <w:r w:rsidR="003677C0" w:rsidRPr="003677C0">
        <w:t>;</w:t>
      </w:r>
    </w:p>
    <w:p w14:paraId="7E4E8862" w14:textId="3D49D916" w:rsidR="000F048C" w:rsidRPr="003677C0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</w:t>
      </w:r>
      <w:r w:rsidR="003677C0" w:rsidRPr="00361D99">
        <w:t>;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446464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11128C">
      <w:pPr>
        <w:pStyle w:val="16"/>
        <w:ind w:firstLine="0"/>
        <w:jc w:val="lef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446465"/>
      <w:r>
        <w:lastRenderedPageBreak/>
        <w:t>Схемы программы</w:t>
      </w:r>
      <w:bookmarkEnd w:id="58"/>
    </w:p>
    <w:p w14:paraId="50289C35" w14:textId="060CB29B" w:rsidR="001D1C02" w:rsidRDefault="0023130A" w:rsidP="00361D99">
      <w:pPr>
        <w:pStyle w:val="14"/>
      </w:pPr>
      <w:bookmarkStart w:id="59" w:name="_Toc139446466"/>
      <w:r>
        <w:t>4.1 Блок-схема программы</w:t>
      </w:r>
      <w:bookmarkEnd w:id="59"/>
    </w:p>
    <w:p w14:paraId="4103B448" w14:textId="6130CE82" w:rsidR="00D35055" w:rsidRDefault="00D35055" w:rsidP="00D35055">
      <w:pPr>
        <w:pStyle w:val="16"/>
      </w:pPr>
      <w:r>
        <w:t xml:space="preserve">Рисунок </w:t>
      </w:r>
      <w:r w:rsidR="0011128C">
        <w:t>1</w:t>
      </w:r>
      <w:r>
        <w:t xml:space="preserve">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  <w:r w:rsidR="00AB2DE6">
        <w:t>.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468pt" o:ole="">
            <v:imagedata r:id="rId9" o:title=""/>
          </v:shape>
          <o:OLEObject Type="Embed" ProgID="Visio.Drawing.15" ShapeID="_x0000_i1025" DrawAspect="Content" ObjectID="_1750059359" r:id="rId10"/>
        </w:object>
      </w:r>
    </w:p>
    <w:p w14:paraId="080E18E9" w14:textId="4E311599" w:rsidR="001D1C02" w:rsidRDefault="001D1C02" w:rsidP="001D1C02">
      <w:pPr>
        <w:pStyle w:val="16"/>
        <w:jc w:val="center"/>
      </w:pPr>
      <w:r>
        <w:t xml:space="preserve">Рисунок </w:t>
      </w:r>
      <w:r w:rsidR="0011128C">
        <w:t>1</w:t>
      </w:r>
      <w:r>
        <w:t xml:space="preserve">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05960756" w14:textId="662BB17A" w:rsidR="001D1C02" w:rsidRDefault="001D1C02" w:rsidP="001D1C02">
      <w:pPr>
        <w:pStyle w:val="16"/>
        <w:spacing w:before="120"/>
      </w:pPr>
    </w:p>
    <w:p w14:paraId="35449560" w14:textId="77777777" w:rsidR="0011128C" w:rsidRDefault="0011128C" w:rsidP="001D1C02">
      <w:pPr>
        <w:pStyle w:val="16"/>
        <w:spacing w:before="120"/>
      </w:pPr>
    </w:p>
    <w:p w14:paraId="5598335B" w14:textId="286F35B5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 w:rsidR="0011128C">
        <w:t>2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  <w:r w:rsidR="00AB2DE6">
        <w:t>.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6" type="#_x0000_t75" style="width:93.75pt;height:532.5pt" o:ole="">
            <v:imagedata r:id="rId11" o:title=""/>
          </v:shape>
          <o:OLEObject Type="Embed" ProgID="Visio.Drawing.15" ShapeID="_x0000_i1026" DrawAspect="Content" ObjectID="_1750059360" r:id="rId12"/>
        </w:object>
      </w:r>
    </w:p>
    <w:p w14:paraId="2E143A68" w14:textId="2BF99C5C" w:rsidR="001D1C02" w:rsidRDefault="001D1C02" w:rsidP="001D1C02">
      <w:pPr>
        <w:pStyle w:val="16"/>
        <w:jc w:val="center"/>
      </w:pPr>
      <w:r>
        <w:t xml:space="preserve">Рисунок </w:t>
      </w:r>
      <w:r w:rsidR="0011128C">
        <w:t>2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4D6C2A7C" w:rsidR="001D1C02" w:rsidRDefault="00792F62" w:rsidP="00792F62">
      <w:pPr>
        <w:pStyle w:val="16"/>
        <w:spacing w:before="120"/>
      </w:pPr>
      <w:r>
        <w:lastRenderedPageBreak/>
        <w:t xml:space="preserve">Рисунок </w:t>
      </w:r>
      <w:r w:rsidR="0011128C">
        <w:t>3</w:t>
      </w:r>
      <w:r>
        <w:t xml:space="preserve">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  <w:r w:rsidR="00AB2DE6">
        <w:t>.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7" type="#_x0000_t75" style="width:100.5pt;height:338.25pt" o:ole="">
            <v:imagedata r:id="rId13" o:title=""/>
          </v:shape>
          <o:OLEObject Type="Embed" ProgID="Visio.Drawing.15" ShapeID="_x0000_i1027" DrawAspect="Content" ObjectID="_1750059361" r:id="rId14"/>
        </w:object>
      </w:r>
    </w:p>
    <w:p w14:paraId="2B2C8739" w14:textId="547E624E" w:rsidR="005646C5" w:rsidRDefault="005646C5" w:rsidP="005646C5">
      <w:pPr>
        <w:pStyle w:val="16"/>
        <w:jc w:val="center"/>
      </w:pPr>
      <w:r>
        <w:t xml:space="preserve">Рисунок </w:t>
      </w:r>
      <w:r w:rsidR="0011128C">
        <w:t>3</w:t>
      </w:r>
      <w:r>
        <w:t xml:space="preserve">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49A6A6B2" w:rsidR="005646C5" w:rsidRDefault="005646C5" w:rsidP="005646C5">
      <w:pPr>
        <w:pStyle w:val="16"/>
        <w:spacing w:before="120"/>
      </w:pPr>
      <w:r>
        <w:lastRenderedPageBreak/>
        <w:t xml:space="preserve">Рисунок </w:t>
      </w:r>
      <w:r w:rsidR="0011128C">
        <w:t xml:space="preserve">4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  <w:r w:rsidR="00AB2DE6">
        <w:t>.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8" type="#_x0000_t75" style="width:446.25pt;height:510.75pt" o:ole="">
            <v:imagedata r:id="rId15" o:title=""/>
          </v:shape>
          <o:OLEObject Type="Embed" ProgID="Visio.Drawing.15" ShapeID="_x0000_i1028" DrawAspect="Content" ObjectID="_1750059362" r:id="rId16"/>
        </w:object>
      </w:r>
    </w:p>
    <w:p w14:paraId="1D99253F" w14:textId="5C9EC5D1" w:rsidR="0018529F" w:rsidRDefault="0018529F" w:rsidP="0018529F">
      <w:pPr>
        <w:pStyle w:val="16"/>
        <w:jc w:val="center"/>
      </w:pPr>
      <w:r>
        <w:t xml:space="preserve">Рисунок </w:t>
      </w:r>
      <w:r w:rsidR="0011128C">
        <w:t>4</w:t>
      </w:r>
      <w:r>
        <w:t xml:space="preserve">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1955D7BA" w:rsidR="0018529F" w:rsidRDefault="0018529F" w:rsidP="0018529F">
      <w:pPr>
        <w:pStyle w:val="16"/>
      </w:pPr>
      <w:r>
        <w:lastRenderedPageBreak/>
        <w:t xml:space="preserve">Рисунок </w:t>
      </w:r>
      <w:r w:rsidR="0011128C">
        <w:t>5</w:t>
      </w:r>
      <w:r>
        <w:t xml:space="preserve">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  <w:r w:rsidR="00AB2DE6">
        <w:t>.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29" type="#_x0000_t75" style="width:258.75pt;height:453.75pt" o:ole="">
            <v:imagedata r:id="rId17" o:title=""/>
          </v:shape>
          <o:OLEObject Type="Embed" ProgID="Visio.Drawing.15" ShapeID="_x0000_i1029" DrawAspect="Content" ObjectID="_1750059363" r:id="rId18"/>
        </w:object>
      </w:r>
    </w:p>
    <w:p w14:paraId="15C13445" w14:textId="12DC70AF" w:rsidR="00373991" w:rsidRPr="0018529F" w:rsidRDefault="00373991" w:rsidP="00D94665">
      <w:pPr>
        <w:pStyle w:val="16"/>
        <w:spacing w:after="120"/>
        <w:jc w:val="center"/>
      </w:pPr>
      <w:r>
        <w:t xml:space="preserve">Рисунок </w:t>
      </w:r>
      <w:r w:rsidR="0011128C">
        <w:t>5</w:t>
      </w:r>
      <w:r>
        <w:t xml:space="preserve"> – блок схема функции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0121A71A" w:rsidR="0023130A" w:rsidRDefault="0023130A" w:rsidP="00361D99">
      <w:pPr>
        <w:pStyle w:val="14"/>
      </w:pPr>
      <w:bookmarkStart w:id="60" w:name="_Toc139446467"/>
      <w:r>
        <w:t>4.2 Блок-схема алгоритма</w:t>
      </w:r>
      <w:bookmarkEnd w:id="60"/>
    </w:p>
    <w:p w14:paraId="0FE0CBEA" w14:textId="6001CC6A" w:rsidR="00DE6764" w:rsidRDefault="005B280A" w:rsidP="005B280A">
      <w:pPr>
        <w:pStyle w:val="16"/>
      </w:pPr>
      <w:r>
        <w:t xml:space="preserve">Рисунок </w:t>
      </w:r>
      <w:r w:rsidR="0011128C">
        <w:t>6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0" type="#_x0000_t75" style="width:343.5pt;height:655.5pt" o:ole="">
            <v:imagedata r:id="rId19" o:title=""/>
          </v:shape>
          <o:OLEObject Type="Embed" ProgID="Visio.Drawing.15" ShapeID="_x0000_i1030" DrawAspect="Content" ObjectID="_1750059364" r:id="rId20"/>
        </w:object>
      </w:r>
    </w:p>
    <w:p w14:paraId="43055FE4" w14:textId="67264867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6</w:t>
      </w:r>
      <w:r>
        <w:t xml:space="preserve">– блок схема алгоритма преобразования массива чисел в двоичное дерево </w:t>
      </w:r>
    </w:p>
    <w:p w14:paraId="1837429C" w14:textId="234C55E7" w:rsidR="00921578" w:rsidRDefault="00921578" w:rsidP="00921578">
      <w:pPr>
        <w:pStyle w:val="16"/>
      </w:pPr>
      <w:r>
        <w:lastRenderedPageBreak/>
        <w:t xml:space="preserve">Рисунок </w:t>
      </w:r>
      <w:r w:rsidR="0011128C">
        <w:t>7</w:t>
      </w:r>
      <w:r>
        <w:t xml:space="preserve">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1" type="#_x0000_t75" style="width:228pt;height:302.25pt" o:ole="">
            <v:imagedata r:id="rId21" o:title=""/>
          </v:shape>
          <o:OLEObject Type="Embed" ProgID="Visio.Drawing.15" ShapeID="_x0000_i1031" DrawAspect="Content" ObjectID="_1750059365" r:id="rId22"/>
        </w:object>
      </w:r>
    </w:p>
    <w:p w14:paraId="6DF7C2C2" w14:textId="02B9680D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7</w:t>
      </w:r>
      <w:r>
        <w:t xml:space="preserve">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38A7B4BD" w:rsidR="00921578" w:rsidRDefault="00921578" w:rsidP="00921578">
      <w:pPr>
        <w:pStyle w:val="16"/>
      </w:pPr>
      <w:r>
        <w:lastRenderedPageBreak/>
        <w:t xml:space="preserve">Рисунок </w:t>
      </w:r>
      <w:r w:rsidR="0011128C">
        <w:t>8</w:t>
      </w:r>
      <w:r>
        <w:t xml:space="preserve">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50059366" r:id="rId24"/>
        </w:object>
      </w:r>
    </w:p>
    <w:p w14:paraId="3319F7CB" w14:textId="2B530583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8</w:t>
      </w:r>
      <w:r>
        <w:t xml:space="preserve">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FFF34FC" w14:textId="560870CD" w:rsidR="005E5598" w:rsidRDefault="0023130A" w:rsidP="005315ED">
      <w:pPr>
        <w:pStyle w:val="16"/>
      </w:pPr>
      <w:r>
        <w:br w:type="page"/>
      </w:r>
    </w:p>
    <w:p w14:paraId="37E06397" w14:textId="77777777" w:rsidR="005E5598" w:rsidRDefault="005E5598" w:rsidP="005E5598">
      <w:pPr>
        <w:pStyle w:val="12"/>
        <w:numPr>
          <w:ilvl w:val="0"/>
          <w:numId w:val="5"/>
        </w:numPr>
      </w:pPr>
      <w:bookmarkStart w:id="61" w:name="_Toc139446468"/>
      <w:r>
        <w:lastRenderedPageBreak/>
        <w:t>Отладка</w:t>
      </w:r>
      <w:bookmarkEnd w:id="61"/>
    </w:p>
    <w:p w14:paraId="605D16A4" w14:textId="1231D3DA" w:rsidR="004F0383" w:rsidRPr="004F0383" w:rsidRDefault="004F0383" w:rsidP="004F0383">
      <w:pPr>
        <w:pStyle w:val="16"/>
      </w:pPr>
      <w:r>
        <w:t xml:space="preserve">Рисунки </w:t>
      </w:r>
      <w:r w:rsidR="0011128C">
        <w:t>9</w:t>
      </w:r>
      <w:r>
        <w:t>, 1</w:t>
      </w:r>
      <w:r w:rsidR="0011128C">
        <w:t>0</w:t>
      </w:r>
      <w:r>
        <w:t xml:space="preserve"> демонстрирует состояние программы при выборе пункта </w:t>
      </w:r>
      <w:r w:rsidRPr="004F0383">
        <w:t>“</w:t>
      </w:r>
      <w:r>
        <w:t>Генерация</w:t>
      </w:r>
      <w:r w:rsidRPr="004F0383">
        <w:t>”</w:t>
      </w:r>
      <w:r>
        <w:t>.</w:t>
      </w:r>
    </w:p>
    <w:p w14:paraId="2EDE9500" w14:textId="45ADD3CF" w:rsidR="004F0383" w:rsidRDefault="00E64ADA" w:rsidP="004F0383">
      <w:pPr>
        <w:pStyle w:val="16"/>
        <w:jc w:val="center"/>
      </w:pPr>
      <w:r w:rsidRPr="00E64ADA">
        <w:t xml:space="preserve"> </w:t>
      </w:r>
      <w:r w:rsidRPr="00E64ADA">
        <w:rPr>
          <w:noProof/>
        </w:rPr>
        <w:drawing>
          <wp:inline distT="0" distB="0" distL="0" distR="0" wp14:anchorId="13274769" wp14:editId="64EB39DE">
            <wp:extent cx="5029902" cy="341995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71B26CFC" w14:textId="343F3762" w:rsidR="004F0383" w:rsidRDefault="004F0383" w:rsidP="00D94665">
      <w:pPr>
        <w:pStyle w:val="16"/>
        <w:spacing w:after="120"/>
        <w:jc w:val="center"/>
      </w:pPr>
      <w:r>
        <w:t xml:space="preserve">Рисунок </w:t>
      </w:r>
      <w:r w:rsidR="0011128C">
        <w:t>9</w:t>
      </w:r>
      <w:r>
        <w:t xml:space="preserve"> – состояние локальных переменных и точка останова</w:t>
      </w:r>
    </w:p>
    <w:p w14:paraId="3C193C50" w14:textId="485CCDE9" w:rsidR="004F0383" w:rsidRDefault="00492C59" w:rsidP="004F0383">
      <w:pPr>
        <w:pStyle w:val="16"/>
        <w:jc w:val="center"/>
      </w:pPr>
      <w:r w:rsidRPr="00492C59">
        <w:rPr>
          <w:noProof/>
        </w:rPr>
        <w:drawing>
          <wp:inline distT="0" distB="0" distL="0" distR="0" wp14:anchorId="2B5443EE" wp14:editId="0B0C0ACA">
            <wp:extent cx="5121527" cy="2859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4971" cy="28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B255" w14:textId="439241A8" w:rsidR="004F0383" w:rsidRDefault="004F0383" w:rsidP="004F0383">
      <w:pPr>
        <w:pStyle w:val="16"/>
        <w:jc w:val="center"/>
      </w:pPr>
      <w:r>
        <w:t>Рисунок 1</w:t>
      </w:r>
      <w:r w:rsidR="0011128C">
        <w:t>0</w:t>
      </w:r>
      <w:r>
        <w:t xml:space="preserve"> – состояние программы</w:t>
      </w:r>
    </w:p>
    <w:p w14:paraId="720CB9D0" w14:textId="10364C4C" w:rsidR="00E64ADA" w:rsidRDefault="00E64ADA" w:rsidP="004F0383">
      <w:pPr>
        <w:pStyle w:val="16"/>
        <w:jc w:val="center"/>
      </w:pPr>
    </w:p>
    <w:p w14:paraId="7E9D4864" w14:textId="77777777" w:rsidR="00E64ADA" w:rsidRDefault="00E64ADA" w:rsidP="004F0383">
      <w:pPr>
        <w:pStyle w:val="16"/>
        <w:jc w:val="center"/>
      </w:pPr>
    </w:p>
    <w:p w14:paraId="0CB16144" w14:textId="152C923C" w:rsidR="004F0383" w:rsidRDefault="004F0383" w:rsidP="004F0383">
      <w:pPr>
        <w:pStyle w:val="16"/>
      </w:pPr>
      <w:r>
        <w:lastRenderedPageBreak/>
        <w:t xml:space="preserve">Рисунки </w:t>
      </w:r>
      <w:r w:rsidR="0011128C">
        <w:t xml:space="preserve">11, </w:t>
      </w:r>
      <w:r>
        <w:t>12, 13</w:t>
      </w:r>
      <w:r w:rsidR="00492835">
        <w:t>, 14</w:t>
      </w:r>
      <w:r w:rsidR="0011128C">
        <w:t xml:space="preserve"> </w:t>
      </w:r>
      <w:r>
        <w:t xml:space="preserve">демонстрируют состояние программы при выборе пунктов </w:t>
      </w:r>
      <w:r w:rsidRPr="004F0383">
        <w:t>“</w:t>
      </w:r>
      <w:r>
        <w:t>Сортировка по возрастанию</w:t>
      </w:r>
      <w:r w:rsidRPr="004F0383">
        <w:t>”/“</w:t>
      </w:r>
      <w:r>
        <w:t>Сортировка по убыванию</w:t>
      </w:r>
      <w:r w:rsidRPr="004F0383">
        <w:t>”</w:t>
      </w:r>
      <w:r>
        <w:t>.</w:t>
      </w:r>
    </w:p>
    <w:p w14:paraId="2BF56832" w14:textId="0DED275C" w:rsidR="00492835" w:rsidRDefault="00E64ADA" w:rsidP="00492835">
      <w:pPr>
        <w:pStyle w:val="16"/>
        <w:jc w:val="center"/>
      </w:pPr>
      <w:r w:rsidRPr="00E64ADA">
        <w:rPr>
          <w:noProof/>
        </w:rPr>
        <w:drawing>
          <wp:inline distT="0" distB="0" distL="0" distR="0" wp14:anchorId="5E0B9C22" wp14:editId="7E71A887">
            <wp:extent cx="3934374" cy="634453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004E" w14:textId="21CA89CD" w:rsidR="00492835" w:rsidRDefault="00492835" w:rsidP="00D94665">
      <w:pPr>
        <w:pStyle w:val="16"/>
        <w:spacing w:after="120"/>
        <w:jc w:val="center"/>
      </w:pPr>
      <w:r>
        <w:t>Рисунок 1</w:t>
      </w:r>
      <w:r w:rsidR="0011128C">
        <w:t>1</w:t>
      </w:r>
      <w:r>
        <w:t xml:space="preserve"> – часть преобразованного в двоичное дерево массива</w:t>
      </w:r>
    </w:p>
    <w:p w14:paraId="0882735F" w14:textId="1A9364B5" w:rsidR="00492835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38B23A3" wp14:editId="52B4CDB5">
            <wp:extent cx="5486400" cy="10972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42E78" w14:textId="32B8C3CE" w:rsidR="00492835" w:rsidRDefault="00492835" w:rsidP="004F0383">
      <w:pPr>
        <w:pStyle w:val="16"/>
        <w:jc w:val="center"/>
      </w:pPr>
      <w:r>
        <w:t>Рисунок 1</w:t>
      </w:r>
      <w:r w:rsidR="0011128C">
        <w:t>2</w:t>
      </w:r>
      <w:r>
        <w:t xml:space="preserve"> – состояние программы</w:t>
      </w:r>
    </w:p>
    <w:p w14:paraId="3FF99256" w14:textId="2EDE3D11" w:rsidR="00E64ADA" w:rsidRDefault="00E64ADA" w:rsidP="004F0383">
      <w:pPr>
        <w:pStyle w:val="16"/>
        <w:jc w:val="center"/>
      </w:pPr>
      <w:r w:rsidRPr="00E64ADA">
        <w:rPr>
          <w:noProof/>
        </w:rPr>
        <w:lastRenderedPageBreak/>
        <w:drawing>
          <wp:inline distT="0" distB="0" distL="0" distR="0" wp14:anchorId="210696F7" wp14:editId="3AE36D43">
            <wp:extent cx="3924202" cy="3886829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34746" cy="38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77CA" w14:textId="2AE8A4FE" w:rsidR="00E64ADA" w:rsidRDefault="00E64ADA" w:rsidP="00D94665">
      <w:pPr>
        <w:pStyle w:val="16"/>
        <w:spacing w:after="120"/>
        <w:jc w:val="center"/>
      </w:pPr>
      <w:r>
        <w:t>Рисунок 1</w:t>
      </w:r>
      <w:r w:rsidR="0011128C">
        <w:t>3</w:t>
      </w:r>
      <w:r>
        <w:t xml:space="preserve"> – состояние локальных переменных и точка останова</w:t>
      </w:r>
    </w:p>
    <w:p w14:paraId="3EB50687" w14:textId="77777777" w:rsidR="00E64ADA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CAA7B84" wp14:editId="0F3EBE6A">
            <wp:extent cx="5260347" cy="3094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0982" cy="309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3C6F2268" w14:textId="578D8147" w:rsidR="00E64ADA" w:rsidRDefault="00E64ADA" w:rsidP="00E64ADA">
      <w:pPr>
        <w:pStyle w:val="16"/>
        <w:jc w:val="center"/>
      </w:pPr>
      <w:r>
        <w:t>Рисунок 1</w:t>
      </w:r>
      <w:r w:rsidR="0011128C">
        <w:t>4</w:t>
      </w:r>
      <w:r>
        <w:t xml:space="preserve"> – состояние программы</w:t>
      </w:r>
    </w:p>
    <w:p w14:paraId="71A3D46E" w14:textId="1437E0BA" w:rsidR="005E5598" w:rsidRPr="005E5598" w:rsidRDefault="005E5598" w:rsidP="004F0383">
      <w:pPr>
        <w:pStyle w:val="16"/>
        <w:jc w:val="center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2" w:name="_Toc139446469"/>
      <w:r>
        <w:lastRenderedPageBreak/>
        <w:t>Совместная работа</w:t>
      </w:r>
      <w:bookmarkEnd w:id="62"/>
    </w:p>
    <w:p w14:paraId="242EDB62" w14:textId="76B454F0" w:rsidR="00C20102" w:rsidRPr="00C20102" w:rsidRDefault="00E64ADA" w:rsidP="00C20102">
      <w:pPr>
        <w:pStyle w:val="16"/>
      </w:pPr>
      <w:r>
        <w:t xml:space="preserve">Совместная работа над практическим заданием обеспечивалась благодаря распределением ролей </w:t>
      </w:r>
      <w:r w:rsidR="00C20102">
        <w:t xml:space="preserve">на </w:t>
      </w:r>
      <w:r>
        <w:t>каждого из участников бригады.</w:t>
      </w:r>
      <w:r w:rsidR="00C20102">
        <w:t xml:space="preserve"> В данной работе я выполнил ряд функций, которые поспособствовали завершению практической работы. Моя роль включала следующие задачи: выбор решения, разработка схем алгоритма, </w:t>
      </w:r>
      <w:r w:rsidR="00FF39B1">
        <w:t>реализация алгоритма</w:t>
      </w:r>
      <w:r w:rsidR="00C20102">
        <w:t>, а также</w:t>
      </w:r>
      <w:r w:rsidR="00FF39B1">
        <w:t xml:space="preserve"> </w:t>
      </w:r>
      <w:r w:rsidR="00C20102">
        <w:t>отладка и трассировка</w:t>
      </w:r>
      <w:r w:rsidR="00FF39B1">
        <w:t xml:space="preserve"> программы</w:t>
      </w:r>
      <w:r w:rsidR="00C20102" w:rsidRPr="00C20102">
        <w:t>.</w:t>
      </w:r>
    </w:p>
    <w:p w14:paraId="6ACEB3B1" w14:textId="516BEF40" w:rsidR="00C20102" w:rsidRDefault="00C20102" w:rsidP="00C20102">
      <w:pPr>
        <w:pStyle w:val="16"/>
      </w:pPr>
      <w:r>
        <w:t>Второй участник бригады, Майоров Никита, принял на себя роль объяснения алгоритма сортировки с помощью двоичного дерева, используемого в программе</w:t>
      </w:r>
      <w:r w:rsidR="00FF39B1">
        <w:t>, реализации интерфейса программы</w:t>
      </w:r>
      <w:r>
        <w:t>, а также проведения тестирования с различными наборами данных, что позволило нам проверить работоспособность и эффективность программы, сделать выводы по использованному алгоритму.</w:t>
      </w:r>
    </w:p>
    <w:p w14:paraId="53EA1467" w14:textId="3A8E310D" w:rsidR="005E5598" w:rsidRPr="005E5598" w:rsidRDefault="00C20102" w:rsidP="00C20102">
      <w:pPr>
        <w:pStyle w:val="16"/>
      </w:pPr>
      <w:r>
        <w:t xml:space="preserve">В нашем взаимодействии я и второй участник бригады использовали систему контроля версий </w:t>
      </w:r>
      <w:proofErr w:type="spellStart"/>
      <w:r>
        <w:t>Git</w:t>
      </w:r>
      <w:proofErr w:type="spellEnd"/>
      <w:r>
        <w:t>, что обеспечило надежность и эффективность в работе с кодом и алгоритмом.</w:t>
      </w:r>
      <w:r w:rsidR="005E5598">
        <w:br w:type="page"/>
      </w:r>
    </w:p>
    <w:p w14:paraId="2007B3A7" w14:textId="031960FF" w:rsidR="005E5598" w:rsidRDefault="005E5598" w:rsidP="005E5598">
      <w:pPr>
        <w:pStyle w:val="12"/>
      </w:pPr>
      <w:bookmarkStart w:id="63" w:name="_Toc139446470"/>
      <w:r>
        <w:lastRenderedPageBreak/>
        <w:t>Заключение</w:t>
      </w:r>
      <w:bookmarkEnd w:id="63"/>
    </w:p>
    <w:p w14:paraId="74C0892A" w14:textId="0EF166B7" w:rsidR="00EF113A" w:rsidRDefault="00EF113A" w:rsidP="00EF113A">
      <w:pPr>
        <w:pStyle w:val="16"/>
      </w:pPr>
      <w:r>
        <w:t xml:space="preserve">В ходе выполнения практического задания были получены навыки реализации алгоритма двоичной сортировки в программах, приобретен опыт работы с файлами и динамическим выделением памяти. Были отточены навыки отладки и трассировки программ, работы с контрольными и видимыми значениями. Была применена в ходе написания программы среда Microsoft Visual Studio на языке </w:t>
      </w:r>
      <w:r>
        <w:rPr>
          <w:lang w:val="en-US"/>
        </w:rPr>
        <w:t>C</w:t>
      </w:r>
      <w:r>
        <w:t>.</w:t>
      </w:r>
    </w:p>
    <w:p w14:paraId="0FF5D1C4" w14:textId="00D0EBAE" w:rsidR="00FF39B1" w:rsidRPr="00FF39B1" w:rsidRDefault="00EF113A" w:rsidP="00FF39B1">
      <w:pPr>
        <w:pStyle w:val="16"/>
      </w:pPr>
      <w:r>
        <w:t>Результатом нашей совместной работы стала программа, позволяющая сортировать массивы чисел, находящиеся в текстовых документах, определенным алгоритмом.</w:t>
      </w:r>
      <w:r w:rsidR="00FF39B1">
        <w:br w:type="page"/>
      </w:r>
    </w:p>
    <w:p w14:paraId="29FFA70B" w14:textId="08863A24" w:rsidR="005E5598" w:rsidRDefault="005E5598" w:rsidP="005E5598">
      <w:pPr>
        <w:pStyle w:val="12"/>
      </w:pPr>
      <w:bookmarkStart w:id="64" w:name="_Toc139446471"/>
      <w:r>
        <w:lastRenderedPageBreak/>
        <w:t>Список используемой литературы</w:t>
      </w:r>
      <w:bookmarkEnd w:id="64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2E838568" w14:textId="77777777" w:rsidR="00EF113A" w:rsidRDefault="00373991" w:rsidP="005B280A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</w:p>
    <w:p w14:paraId="430BAC1C" w14:textId="40A55DBF" w:rsidR="005315ED" w:rsidRPr="005B280A" w:rsidRDefault="00EF113A" w:rsidP="005315ED">
      <w:pPr>
        <w:pStyle w:val="16"/>
      </w:pPr>
      <w:r>
        <w:t>3.</w:t>
      </w:r>
      <w:r>
        <w:tab/>
        <w:t>Красиков И.В. Алгоритмы. Просто как дважды два</w:t>
      </w:r>
      <w:r w:rsidR="005315ED">
        <w:t>.</w:t>
      </w:r>
      <w:r>
        <w:t xml:space="preserve"> 2007</w:t>
      </w:r>
      <w:r w:rsidR="005315ED">
        <w:t xml:space="preserve"> г.</w:t>
      </w:r>
    </w:p>
    <w:p w14:paraId="3CC95B37" w14:textId="7F6A9D25" w:rsidR="005E5598" w:rsidRPr="005B280A" w:rsidRDefault="00EF113A" w:rsidP="00EF113A">
      <w:pPr>
        <w:pStyle w:val="16"/>
      </w:pPr>
      <w:r w:rsidRPr="005B280A">
        <w:t xml:space="preserve"> </w:t>
      </w:r>
      <w:r w:rsidR="005E5598" w:rsidRPr="005B280A">
        <w:br w:type="page"/>
      </w:r>
    </w:p>
    <w:p w14:paraId="101FCF6C" w14:textId="719638E5" w:rsidR="005E5598" w:rsidRDefault="005E5598" w:rsidP="005E5598">
      <w:pPr>
        <w:pStyle w:val="12"/>
      </w:pPr>
      <w:bookmarkStart w:id="65" w:name="_Toc139446472"/>
      <w:r>
        <w:lastRenderedPageBreak/>
        <w:t>Приложение А</w:t>
      </w:r>
      <w:bookmarkEnd w:id="65"/>
    </w:p>
    <w:p w14:paraId="7B7A4C9D" w14:textId="6589FF66" w:rsidR="005315ED" w:rsidRDefault="005315ED" w:rsidP="005315ED">
      <w:pPr>
        <w:pStyle w:val="16"/>
      </w:pPr>
      <w:r>
        <w:t>Рисунок 1</w:t>
      </w:r>
      <w:r w:rsidR="0011128C">
        <w:t>5</w:t>
      </w:r>
      <w:r>
        <w:t xml:space="preserve"> демонстрирует функциональное меню приложения.</w:t>
      </w:r>
    </w:p>
    <w:p w14:paraId="212EA1A1" w14:textId="77777777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419BDDC" wp14:editId="7225782B">
            <wp:extent cx="5412198" cy="28301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18709" cy="28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E3E6" w14:textId="015F8235" w:rsidR="005315ED" w:rsidRDefault="005315ED" w:rsidP="005315ED">
      <w:pPr>
        <w:pStyle w:val="16"/>
        <w:jc w:val="center"/>
      </w:pPr>
      <w:r>
        <w:t>Рисунок 1</w:t>
      </w:r>
      <w:r w:rsidR="0011128C">
        <w:t>5</w:t>
      </w:r>
      <w:r>
        <w:t xml:space="preserve"> – Функциональное меню приложения</w:t>
      </w:r>
    </w:p>
    <w:p w14:paraId="4D073A79" w14:textId="157C0EAE" w:rsidR="005315ED" w:rsidRDefault="005315ED" w:rsidP="005315ED">
      <w:pPr>
        <w:pStyle w:val="16"/>
      </w:pPr>
      <w:r w:rsidRPr="005315ED">
        <w:t xml:space="preserve"> </w:t>
      </w:r>
      <w:r>
        <w:t>Рисунок 1</w:t>
      </w:r>
      <w:r w:rsidR="0011128C">
        <w:t>6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  <w:r>
        <w:t>.</w:t>
      </w:r>
    </w:p>
    <w:p w14:paraId="6CA094E4" w14:textId="2A22D5AB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56BCB14" wp14:editId="30D568B3">
            <wp:extent cx="5448628" cy="2849245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52727" cy="285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A5E5A" w14:textId="230D1EB4" w:rsidR="005315ED" w:rsidRDefault="005315ED" w:rsidP="005315ED">
      <w:pPr>
        <w:pStyle w:val="16"/>
        <w:jc w:val="center"/>
      </w:pPr>
      <w:r>
        <w:t>Рисунок 1</w:t>
      </w:r>
      <w:r w:rsidR="0011128C">
        <w:t>6</w:t>
      </w:r>
      <w:r>
        <w:t xml:space="preserve"> –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</w:p>
    <w:p w14:paraId="57319471" w14:textId="77777777" w:rsidR="005315ED" w:rsidRDefault="005315ED" w:rsidP="005315ED">
      <w:pPr>
        <w:pStyle w:val="16"/>
      </w:pPr>
      <w:r>
        <w:t xml:space="preserve"> </w:t>
      </w:r>
    </w:p>
    <w:p w14:paraId="60D5AAFA" w14:textId="77777777" w:rsidR="005315ED" w:rsidRDefault="005315ED" w:rsidP="005315ED">
      <w:pPr>
        <w:pStyle w:val="16"/>
      </w:pPr>
    </w:p>
    <w:p w14:paraId="1194636E" w14:textId="77777777" w:rsidR="005315ED" w:rsidRDefault="005315ED" w:rsidP="005315ED">
      <w:pPr>
        <w:pStyle w:val="16"/>
      </w:pPr>
    </w:p>
    <w:p w14:paraId="264B075F" w14:textId="1072DC66" w:rsidR="005315ED" w:rsidRDefault="005315ED" w:rsidP="005315ED">
      <w:pPr>
        <w:pStyle w:val="16"/>
      </w:pPr>
      <w:r>
        <w:lastRenderedPageBreak/>
        <w:t>Рисунок 1</w:t>
      </w:r>
      <w:r w:rsidR="003677C0">
        <w:t>7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возрастанию</w:t>
      </w:r>
      <w:r w:rsidRPr="005315ED">
        <w:t>”</w:t>
      </w:r>
      <w:r>
        <w:t>.</w:t>
      </w:r>
    </w:p>
    <w:p w14:paraId="24D5F207" w14:textId="4A2312D4" w:rsidR="005315ED" w:rsidRPr="00B9109C" w:rsidRDefault="00B9109C" w:rsidP="005315ED">
      <w:pPr>
        <w:pStyle w:val="16"/>
        <w:jc w:val="center"/>
        <w:rPr>
          <w:lang w:val="en-US"/>
        </w:rPr>
      </w:pPr>
      <w:r w:rsidRPr="00B9109C">
        <w:rPr>
          <w:noProof/>
          <w:lang w:val="en-US"/>
        </w:rPr>
        <w:drawing>
          <wp:inline distT="0" distB="0" distL="0" distR="0" wp14:anchorId="3E962662" wp14:editId="00214D02">
            <wp:extent cx="5415843" cy="28321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25248" cy="2837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A7E1" w14:textId="78C3FEC1" w:rsidR="005315ED" w:rsidRDefault="005315ED" w:rsidP="005315ED">
      <w:pPr>
        <w:pStyle w:val="16"/>
        <w:jc w:val="center"/>
      </w:pPr>
      <w:r>
        <w:t>Рисунок 1</w:t>
      </w:r>
      <w:r w:rsidR="003677C0">
        <w:t>7</w:t>
      </w:r>
      <w:r>
        <w:t xml:space="preserve"> – состояние программы после выбора пункта </w:t>
      </w:r>
      <w:r w:rsidRPr="005315ED">
        <w:t xml:space="preserve">“ </w:t>
      </w:r>
      <w:r>
        <w:t>Сортировка по возрастанию</w:t>
      </w:r>
      <w:r w:rsidRPr="005315ED">
        <w:t>”</w:t>
      </w:r>
    </w:p>
    <w:p w14:paraId="584614F7" w14:textId="35ADA2AA" w:rsidR="005315ED" w:rsidRDefault="005315ED" w:rsidP="005315ED">
      <w:pPr>
        <w:pStyle w:val="16"/>
      </w:pPr>
      <w:r>
        <w:t>Рисунок 1</w:t>
      </w:r>
      <w:r w:rsidR="003677C0">
        <w:t>8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убыванию</w:t>
      </w:r>
      <w:r w:rsidRPr="005315ED">
        <w:t>”</w:t>
      </w:r>
      <w:r>
        <w:t>.</w:t>
      </w:r>
    </w:p>
    <w:p w14:paraId="7C8A4DC4" w14:textId="154E6A96" w:rsidR="005315ED" w:rsidRDefault="0057121C" w:rsidP="005315ED">
      <w:pPr>
        <w:pStyle w:val="16"/>
        <w:jc w:val="center"/>
      </w:pPr>
      <w:r w:rsidRPr="0057121C">
        <w:rPr>
          <w:noProof/>
        </w:rPr>
        <w:drawing>
          <wp:inline distT="0" distB="0" distL="0" distR="0" wp14:anchorId="7C5BBDFA" wp14:editId="7832A0C8">
            <wp:extent cx="5375573" cy="2811043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2851" cy="281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579F" w14:textId="599B576C" w:rsidR="005E5598" w:rsidRPr="005E5598" w:rsidRDefault="005315ED" w:rsidP="005315ED">
      <w:pPr>
        <w:pStyle w:val="16"/>
        <w:jc w:val="center"/>
      </w:pPr>
      <w:r>
        <w:t>Рисунок 1</w:t>
      </w:r>
      <w:r w:rsidR="003677C0">
        <w:t>8</w:t>
      </w:r>
      <w:r>
        <w:t xml:space="preserve"> – состояние программы после выбора пункта </w:t>
      </w:r>
      <w:r w:rsidRPr="005315ED">
        <w:t xml:space="preserve">“ </w:t>
      </w:r>
      <w:r>
        <w:t>Сортировка по убыванию</w:t>
      </w:r>
      <w:r w:rsidRPr="005315ED">
        <w:t>”</w:t>
      </w:r>
      <w:r w:rsidR="005E5598">
        <w:br w:type="page"/>
      </w:r>
    </w:p>
    <w:p w14:paraId="5FDF8E60" w14:textId="5D51F3D2" w:rsidR="005E5598" w:rsidRDefault="005E5598" w:rsidP="005E5598">
      <w:pPr>
        <w:pStyle w:val="12"/>
      </w:pPr>
      <w:bookmarkStart w:id="66" w:name="_Toc139446473"/>
      <w:r>
        <w:lastRenderedPageBreak/>
        <w:t>Приложение Б Листинг</w:t>
      </w:r>
      <w:bookmarkEnd w:id="66"/>
    </w:p>
    <w:p w14:paraId="2C039C5A" w14:textId="6A43AAD7" w:rsidR="005E5598" w:rsidRPr="001B3642" w:rsidRDefault="00373991" w:rsidP="00361D99">
      <w:pPr>
        <w:pStyle w:val="14"/>
      </w:pPr>
      <w:bookmarkStart w:id="67" w:name="_Toc139446474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67"/>
    </w:p>
    <w:p w14:paraId="2D241B26" w14:textId="3B41E9BF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#include "</w:t>
      </w:r>
      <w:proofErr w:type="spellStart"/>
      <w:r w:rsidRPr="00361D99">
        <w:rPr>
          <w:lang w:val="en-US"/>
        </w:rPr>
        <w:t>main.h</w:t>
      </w:r>
      <w:proofErr w:type="spellEnd"/>
      <w:r w:rsidRPr="00361D99">
        <w:rPr>
          <w:lang w:val="en-US"/>
        </w:rPr>
        <w:t>"</w:t>
      </w:r>
    </w:p>
    <w:p w14:paraId="5D3239F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int main() {</w:t>
      </w:r>
    </w:p>
    <w:p w14:paraId="6AE6F5F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//</w:t>
      </w:r>
      <w:r w:rsidRPr="0011128C">
        <w:t>формат</w:t>
      </w:r>
      <w:r w:rsidRPr="00361D99">
        <w:rPr>
          <w:lang w:val="en-US"/>
        </w:rPr>
        <w:t xml:space="preserve"> </w:t>
      </w:r>
      <w:r w:rsidRPr="0011128C">
        <w:t>кодировки</w:t>
      </w:r>
      <w:r w:rsidRPr="00361D99">
        <w:rPr>
          <w:lang w:val="en-US"/>
        </w:rPr>
        <w:t xml:space="preserve"> </w:t>
      </w:r>
      <w:proofErr w:type="spellStart"/>
      <w:r w:rsidRPr="00361D99">
        <w:rPr>
          <w:lang w:val="en-US"/>
        </w:rPr>
        <w:t>github</w:t>
      </w:r>
      <w:proofErr w:type="spellEnd"/>
    </w:p>
    <w:p w14:paraId="3978311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setlocale</w:t>
      </w:r>
      <w:proofErr w:type="spellEnd"/>
      <w:r w:rsidRPr="00361D99">
        <w:rPr>
          <w:lang w:val="en-US"/>
        </w:rPr>
        <w:t>(LC_ALL, ".UTF8");</w:t>
      </w:r>
    </w:p>
    <w:p w14:paraId="5300507E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E1CC565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</w:p>
    <w:p w14:paraId="40CD827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char menu[] = "\n\n\t</w:t>
      </w:r>
      <w:r w:rsidRPr="0011128C">
        <w:t>Меню</w:t>
      </w:r>
      <w:r w:rsidRPr="00361D99">
        <w:rPr>
          <w:lang w:val="en-US"/>
        </w:rPr>
        <w:t>\n\n"</w:t>
      </w:r>
    </w:p>
    <w:p w14:paraId="2711FF38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11128C">
        <w:t>"\t\</w:t>
      </w:r>
      <w:proofErr w:type="spellStart"/>
      <w:r w:rsidRPr="0011128C">
        <w:t>tИсходные</w:t>
      </w:r>
      <w:proofErr w:type="spellEnd"/>
      <w:r w:rsidRPr="0011128C">
        <w:t xml:space="preserve"> данные\n"</w:t>
      </w:r>
    </w:p>
    <w:p w14:paraId="7878DCD5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1) Генерация\n\n"</w:t>
      </w:r>
    </w:p>
    <w:p w14:paraId="4FBCE13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\</w:t>
      </w:r>
      <w:proofErr w:type="spellStart"/>
      <w:r w:rsidRPr="0011128C">
        <w:t>tСортировка</w:t>
      </w:r>
      <w:proofErr w:type="spellEnd"/>
      <w:r w:rsidRPr="0011128C">
        <w:t>\n"</w:t>
      </w:r>
    </w:p>
    <w:p w14:paraId="1C1A101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2) Сортировка по возрастанию\n"</w:t>
      </w:r>
    </w:p>
    <w:p w14:paraId="2EE92DC2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3) Сортировка по убыванию\n\n"</w:t>
      </w:r>
    </w:p>
    <w:p w14:paraId="428D43AB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\</w:t>
      </w:r>
      <w:proofErr w:type="spellStart"/>
      <w:r w:rsidRPr="0011128C">
        <w:t>tПрограмма</w:t>
      </w:r>
      <w:proofErr w:type="spellEnd"/>
      <w:r w:rsidRPr="0011128C">
        <w:t>\n"</w:t>
      </w:r>
    </w:p>
    <w:p w14:paraId="4069C8F1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4) Выход из программы\n";</w:t>
      </w:r>
    </w:p>
    <w:p w14:paraId="354EACE1" w14:textId="77777777" w:rsidR="0011128C" w:rsidRPr="0011128C" w:rsidRDefault="0011128C" w:rsidP="0011128C">
      <w:pPr>
        <w:pStyle w:val="code"/>
        <w:spacing w:before="0" w:after="0"/>
        <w:jc w:val="left"/>
      </w:pPr>
    </w:p>
    <w:p w14:paraId="264AF9B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255AFAB6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for (;;) {</w:t>
      </w:r>
    </w:p>
    <w:p w14:paraId="2E50DD0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  <w:t>switch (</w:t>
      </w:r>
      <w:proofErr w:type="spellStart"/>
      <w:r w:rsidRPr="00361D99">
        <w:rPr>
          <w:lang w:val="en-US"/>
        </w:rPr>
        <w:t>getch</w:t>
      </w:r>
      <w:proofErr w:type="spellEnd"/>
      <w:r w:rsidRPr="00361D99">
        <w:rPr>
          <w:lang w:val="en-US"/>
        </w:rPr>
        <w:t>()) {</w:t>
      </w:r>
    </w:p>
    <w:p w14:paraId="6F3D19C1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case</w:t>
      </w:r>
      <w:proofErr w:type="spellEnd"/>
      <w:r w:rsidRPr="0011128C">
        <w:t xml:space="preserve"> '1':</w:t>
      </w:r>
    </w:p>
    <w:p w14:paraId="1611FFB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генерация массива чисел для входного файла</w:t>
      </w:r>
    </w:p>
    <w:p w14:paraId="4B8CF4F7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Generate</w:t>
      </w:r>
      <w:proofErr w:type="spellEnd"/>
      <w:r w:rsidRPr="00361D99">
        <w:rPr>
          <w:lang w:val="en-US"/>
        </w:rPr>
        <w:t>();</w:t>
      </w:r>
    </w:p>
    <w:p w14:paraId="799E728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E9BC9B4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4995EE8F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17EDBA92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2':</w:t>
      </w:r>
    </w:p>
    <w:p w14:paraId="161B259E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сортировка входного файла по возрастанию для выходного файла</w:t>
      </w:r>
    </w:p>
    <w:p w14:paraId="2A7EE92E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Sort</w:t>
      </w:r>
      <w:proofErr w:type="spellEnd"/>
      <w:r w:rsidRPr="00361D99">
        <w:rPr>
          <w:lang w:val="en-US"/>
        </w:rPr>
        <w:t>(1);</w:t>
      </w:r>
    </w:p>
    <w:p w14:paraId="61C447D3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20459B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3BF3C409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11B46A55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3':</w:t>
      </w:r>
    </w:p>
    <w:p w14:paraId="51600948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сортировка входного файла по убыванию для выходного файла</w:t>
      </w:r>
    </w:p>
    <w:p w14:paraId="6C50F728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Sort</w:t>
      </w:r>
      <w:proofErr w:type="spellEnd"/>
      <w:r w:rsidRPr="00361D99">
        <w:rPr>
          <w:lang w:val="en-US"/>
        </w:rPr>
        <w:t>(2);</w:t>
      </w:r>
    </w:p>
    <w:p w14:paraId="792697D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589CED7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175016DA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76896A61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4':</w:t>
      </w:r>
    </w:p>
    <w:p w14:paraId="10C30C7E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выход из программы</w:t>
      </w:r>
    </w:p>
    <w:p w14:paraId="25C2FDF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r w:rsidRPr="00361D99">
        <w:rPr>
          <w:lang w:val="en-US"/>
        </w:rPr>
        <w:t>return 0;</w:t>
      </w:r>
    </w:p>
    <w:p w14:paraId="44969FF0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break;</w:t>
      </w:r>
    </w:p>
    <w:p w14:paraId="6182898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  <w:t>}</w:t>
      </w:r>
    </w:p>
    <w:p w14:paraId="67E3345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}</w:t>
      </w:r>
    </w:p>
    <w:p w14:paraId="271DF18A" w14:textId="42C7F9D9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}</w:t>
      </w:r>
    </w:p>
    <w:p w14:paraId="0F9E1CF6" w14:textId="77777777" w:rsidR="0011128C" w:rsidRPr="00361D99" w:rsidRDefault="0011128C" w:rsidP="00361D99">
      <w:pPr>
        <w:pStyle w:val="14"/>
        <w:rPr>
          <w:lang w:val="en-US"/>
        </w:rPr>
      </w:pPr>
    </w:p>
    <w:p w14:paraId="3A4D1168" w14:textId="77777777" w:rsidR="0011128C" w:rsidRPr="00361D99" w:rsidRDefault="0011128C" w:rsidP="00361D99">
      <w:pPr>
        <w:pStyle w:val="14"/>
        <w:rPr>
          <w:lang w:val="en-US"/>
        </w:rPr>
      </w:pPr>
    </w:p>
    <w:p w14:paraId="086CACA7" w14:textId="77777777" w:rsidR="0011128C" w:rsidRPr="00361D99" w:rsidRDefault="0011128C" w:rsidP="00361D99">
      <w:pPr>
        <w:pStyle w:val="14"/>
        <w:rPr>
          <w:lang w:val="en-US"/>
        </w:rPr>
      </w:pPr>
    </w:p>
    <w:p w14:paraId="3DC61A35" w14:textId="77777777" w:rsidR="0011128C" w:rsidRPr="00361D99" w:rsidRDefault="0011128C" w:rsidP="00361D99">
      <w:pPr>
        <w:pStyle w:val="14"/>
        <w:rPr>
          <w:lang w:val="en-US"/>
        </w:rPr>
      </w:pPr>
    </w:p>
    <w:p w14:paraId="30D863BE" w14:textId="77777777" w:rsidR="0011128C" w:rsidRPr="00361D99" w:rsidRDefault="0011128C" w:rsidP="00361D99">
      <w:pPr>
        <w:pStyle w:val="14"/>
        <w:rPr>
          <w:lang w:val="en-US"/>
        </w:rPr>
      </w:pPr>
    </w:p>
    <w:p w14:paraId="6BA5F3DD" w14:textId="73E84628" w:rsidR="00373991" w:rsidRDefault="00373991" w:rsidP="00361D99">
      <w:pPr>
        <w:pStyle w:val="14"/>
        <w:rPr>
          <w:lang w:val="en-US"/>
        </w:rPr>
      </w:pPr>
      <w:bookmarkStart w:id="68" w:name="_Toc139446475"/>
      <w:r w:rsidRPr="00361D99">
        <w:lastRenderedPageBreak/>
        <w:t xml:space="preserve">Файл </w:t>
      </w:r>
      <w:proofErr w:type="spellStart"/>
      <w:r w:rsidRPr="00361D99">
        <w:t>main</w:t>
      </w:r>
      <w:proofErr w:type="spellEnd"/>
      <w:r w:rsidRPr="00361D99">
        <w:t>.</w:t>
      </w:r>
      <w:r>
        <w:rPr>
          <w:lang w:val="en-US"/>
        </w:rPr>
        <w:t>h</w:t>
      </w:r>
      <w:bookmarkEnd w:id="68"/>
    </w:p>
    <w:p w14:paraId="5A2751D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define _CRT_SECURE_NO_WARNINGS</w:t>
      </w:r>
    </w:p>
    <w:p w14:paraId="317AC17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dio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4D5C42A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locale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6775CD6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dlib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2D55758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conio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428AB41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ring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5E2B3CA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memory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3BC2C74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time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3A62FAB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0239A3E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typedef char byte;</w:t>
      </w:r>
    </w:p>
    <w:p w14:paraId="7852028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7D37C99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//</w:t>
      </w:r>
      <w:proofErr w:type="spellStart"/>
      <w:r w:rsidRPr="0011128C">
        <w:rPr>
          <w:rFonts w:eastAsiaTheme="minorHAnsi"/>
          <w:lang w:val="en-US" w:eastAsia="en-US"/>
        </w:rPr>
        <w:t>структура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узла</w:t>
      </w:r>
      <w:proofErr w:type="spellEnd"/>
    </w:p>
    <w:p w14:paraId="603C860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struct PARENT </w:t>
      </w:r>
    </w:p>
    <w:p w14:paraId="0CEED05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0BADDD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nt value;</w:t>
      </w:r>
    </w:p>
    <w:p w14:paraId="5BDC505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 PARENT* left;</w:t>
      </w:r>
    </w:p>
    <w:p w14:paraId="2E0353BB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val="en-US" w:eastAsia="en-US"/>
        </w:rPr>
        <w:t>PARENT</w:t>
      </w:r>
      <w:r w:rsidRPr="00361D99">
        <w:rPr>
          <w:rFonts w:eastAsiaTheme="minorHAnsi"/>
          <w:lang w:val="en-US" w:eastAsia="en-US"/>
        </w:rPr>
        <w:t xml:space="preserve">* </w:t>
      </w:r>
      <w:r w:rsidRPr="0011128C">
        <w:rPr>
          <w:rFonts w:eastAsiaTheme="minorHAnsi"/>
          <w:lang w:val="en-US" w:eastAsia="en-US"/>
        </w:rPr>
        <w:t>right</w:t>
      </w:r>
      <w:r w:rsidRPr="00361D99">
        <w:rPr>
          <w:rFonts w:eastAsiaTheme="minorHAnsi"/>
          <w:lang w:val="en-US" w:eastAsia="en-US"/>
        </w:rPr>
        <w:t>;</w:t>
      </w:r>
    </w:p>
    <w:p w14:paraId="50AFE7E7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};</w:t>
      </w:r>
    </w:p>
    <w:p w14:paraId="076060E3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1771A162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//</w:t>
      </w:r>
      <w:r w:rsidRPr="0011128C">
        <w:rPr>
          <w:rFonts w:eastAsiaTheme="minorHAnsi"/>
          <w:lang w:eastAsia="en-US"/>
        </w:rPr>
        <w:t>вспомогательные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eastAsia="en-US"/>
        </w:rPr>
        <w:t>функции</w:t>
      </w:r>
    </w:p>
    <w:p w14:paraId="7D48F9ED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//</w:t>
      </w:r>
      <w:r w:rsidRPr="0011128C">
        <w:rPr>
          <w:rFonts w:eastAsiaTheme="minorHAnsi"/>
          <w:lang w:eastAsia="en-US"/>
        </w:rPr>
        <w:t>генерация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eastAsia="en-US"/>
        </w:rPr>
        <w:t>данных</w:t>
      </w:r>
    </w:p>
    <w:p w14:paraId="73A8E45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GenerateFile</w:t>
      </w:r>
      <w:proofErr w:type="spellEnd"/>
      <w:r w:rsidRPr="0011128C">
        <w:rPr>
          <w:rFonts w:eastAsiaTheme="minorHAnsi"/>
          <w:lang w:val="en-US" w:eastAsia="en-US"/>
        </w:rPr>
        <w:t xml:space="preserve">(FILE* file, int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, int </w:t>
      </w:r>
      <w:proofErr w:type="spellStart"/>
      <w:r w:rsidRPr="0011128C">
        <w:rPr>
          <w:rFonts w:eastAsiaTheme="minorHAnsi"/>
          <w:lang w:val="en-US" w:eastAsia="en-US"/>
        </w:rPr>
        <w:t>range_to</w:t>
      </w:r>
      <w:proofErr w:type="spellEnd"/>
      <w:r w:rsidRPr="0011128C">
        <w:rPr>
          <w:rFonts w:eastAsiaTheme="minorHAnsi"/>
          <w:lang w:val="en-US" w:eastAsia="en-US"/>
        </w:rPr>
        <w:t xml:space="preserve">, 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amount) </w:t>
      </w:r>
    </w:p>
    <w:p w14:paraId="314BF4E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A0031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or (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 xml:space="preserve"> = 0;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 xml:space="preserve"> != amount;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++) {</w:t>
      </w:r>
    </w:p>
    <w:p w14:paraId="0486D31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 xml:space="preserve">(file, "%d\n",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 + rand() % (</w:t>
      </w:r>
      <w:proofErr w:type="spellStart"/>
      <w:r w:rsidRPr="0011128C">
        <w:rPr>
          <w:rFonts w:eastAsiaTheme="minorHAnsi"/>
          <w:lang w:val="en-US" w:eastAsia="en-US"/>
        </w:rPr>
        <w:t>range_to</w:t>
      </w:r>
      <w:proofErr w:type="spellEnd"/>
      <w:r w:rsidRPr="0011128C">
        <w:rPr>
          <w:rFonts w:eastAsiaTheme="minorHAnsi"/>
          <w:lang w:val="en-US" w:eastAsia="en-US"/>
        </w:rPr>
        <w:t xml:space="preserve"> -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 + 1));</w:t>
      </w:r>
    </w:p>
    <w:p w14:paraId="435CFC5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6149470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5337DFC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преобразование массива данных из файла в двоичное дерево</w:t>
      </w:r>
    </w:p>
    <w:p w14:paraId="2191445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byte </w:t>
      </w:r>
      <w:proofErr w:type="spellStart"/>
      <w:r w:rsidRPr="0011128C">
        <w:rPr>
          <w:rFonts w:eastAsiaTheme="minorHAnsi"/>
          <w:lang w:val="en-US" w:eastAsia="en-US"/>
        </w:rPr>
        <w:t>FileToTreeInput</w:t>
      </w:r>
      <w:proofErr w:type="spellEnd"/>
      <w:r w:rsidRPr="0011128C">
        <w:rPr>
          <w:rFonts w:eastAsiaTheme="minorHAnsi"/>
          <w:lang w:val="en-US" w:eastAsia="en-US"/>
        </w:rPr>
        <w:t xml:space="preserve">(FILE* file, struct PARENT* root, unsigned long long* count) </w:t>
      </w:r>
    </w:p>
    <w:p w14:paraId="5CF69B8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7BB9B4E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 PARENT* current = root;</w:t>
      </w:r>
    </w:p>
    <w:p w14:paraId="1E5CFAF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fscanf</w:t>
      </w:r>
      <w:proofErr w:type="spellEnd"/>
      <w:r w:rsidRPr="0011128C">
        <w:rPr>
          <w:rFonts w:eastAsiaTheme="minorHAnsi"/>
          <w:lang w:val="en-US" w:eastAsia="en-US"/>
        </w:rPr>
        <w:t>(file, "%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\n", &amp;(root-&gt;value)) &lt;= 0)</w:t>
      </w:r>
    </w:p>
    <w:p w14:paraId="7014F73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 0;</w:t>
      </w:r>
    </w:p>
    <w:p w14:paraId="6F5C4A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int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0;</w:t>
      </w:r>
    </w:p>
    <w:p w14:paraId="4292A02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for (*count = 1;;(*count)++) {</w:t>
      </w:r>
    </w:p>
    <w:p w14:paraId="0E15FB1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fscanf</w:t>
      </w:r>
      <w:proofErr w:type="spellEnd"/>
      <w:r w:rsidRPr="0011128C">
        <w:rPr>
          <w:rFonts w:eastAsiaTheme="minorHAnsi"/>
          <w:lang w:val="en-US" w:eastAsia="en-US"/>
        </w:rPr>
        <w:t>(file, "%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\n", &amp;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) &lt;= 0)</w:t>
      </w:r>
    </w:p>
    <w:p w14:paraId="7C4F5B4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 1;</w:t>
      </w:r>
    </w:p>
    <w:p w14:paraId="0B6E9C0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for (;;) {</w:t>
      </w:r>
    </w:p>
    <w:p w14:paraId="2D64602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&gt;= current-&gt;value) {</w:t>
      </w:r>
    </w:p>
    <w:p w14:paraId="7ECAA1E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right) {</w:t>
      </w:r>
    </w:p>
    <w:p w14:paraId="3EB2B3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righ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688CBFB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right)</w:t>
      </w:r>
    </w:p>
    <w:p w14:paraId="7AA4755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1236C04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right-&gt;left = NULL; current-&gt;right-&gt;right = NULL;</w:t>
      </w:r>
    </w:p>
    <w:p w14:paraId="597C5C9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 xml:space="preserve">current-&gt;right-&gt;value =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12F9923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root;</w:t>
      </w:r>
    </w:p>
    <w:p w14:paraId="0B6AC4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19F9E85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2353ED3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</w:t>
      </w:r>
    </w:p>
    <w:p w14:paraId="65BFF7A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current-&gt;right;</w:t>
      </w:r>
    </w:p>
    <w:p w14:paraId="108C7C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7896512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 if 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&lt; current-&gt;value) {</w:t>
      </w:r>
    </w:p>
    <w:p w14:paraId="39B534F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left) {</w:t>
      </w:r>
    </w:p>
    <w:p w14:paraId="77BEC1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lef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6C18D5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left)</w:t>
      </w:r>
    </w:p>
    <w:p w14:paraId="0FCA20C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5858E8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left-&gt;left = NULL; current-&gt;left-&gt;right = NULL;</w:t>
      </w:r>
    </w:p>
    <w:p w14:paraId="65DF77F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 xml:space="preserve">current-&gt;left-&gt;value =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490B194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root;</w:t>
      </w:r>
    </w:p>
    <w:p w14:paraId="49D56F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1C28BEE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62311D2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</w:t>
      </w:r>
    </w:p>
    <w:p w14:paraId="11375A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current-&gt;left;</w:t>
      </w:r>
    </w:p>
    <w:p w14:paraId="138751A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49539F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  <w:t>}</w:t>
      </w:r>
    </w:p>
    <w:p w14:paraId="282171F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}</w:t>
      </w:r>
    </w:p>
    <w:p w14:paraId="261CBF9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37EF78B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бинарная сортировка, вывод в выходной файл</w:t>
      </w:r>
    </w:p>
    <w:p w14:paraId="78F71BC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 xml:space="preserve">(struct PARENT* root, FILE* file, byte type) </w:t>
      </w:r>
    </w:p>
    <w:p w14:paraId="3AF0D76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484D3C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root)</w:t>
      </w:r>
    </w:p>
    <w:p w14:paraId="36BC493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70517C0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type == 1) {</w:t>
      </w:r>
    </w:p>
    <w:p w14:paraId="010EEE9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left, file, type);</w:t>
      </w:r>
    </w:p>
    <w:p w14:paraId="34E48BA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>(file, "%d\n", root-&gt;value);</w:t>
      </w:r>
    </w:p>
    <w:p w14:paraId="3ECE22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right, file, type);</w:t>
      </w:r>
    </w:p>
    <w:p w14:paraId="051D640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53931E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else {</w:t>
      </w:r>
    </w:p>
    <w:p w14:paraId="4E09234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right, file, type);</w:t>
      </w:r>
    </w:p>
    <w:p w14:paraId="4F9A486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>(file, "%d\n", root-&gt;value);</w:t>
      </w:r>
    </w:p>
    <w:p w14:paraId="6CD7B44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left, file, type);</w:t>
      </w:r>
    </w:p>
    <w:p w14:paraId="2A2C48C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7FF2037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free</w:t>
      </w:r>
      <w:r w:rsidRPr="0011128C">
        <w:rPr>
          <w:rFonts w:eastAsiaTheme="minorHAnsi"/>
          <w:lang w:eastAsia="en-US"/>
        </w:rPr>
        <w:t>(</w:t>
      </w:r>
      <w:r w:rsidRPr="0011128C">
        <w:rPr>
          <w:rFonts w:eastAsiaTheme="minorHAnsi"/>
          <w:lang w:val="en-US" w:eastAsia="en-US"/>
        </w:rPr>
        <w:t>root</w:t>
      </w:r>
      <w:r w:rsidRPr="0011128C">
        <w:rPr>
          <w:rFonts w:eastAsiaTheme="minorHAnsi"/>
          <w:lang w:eastAsia="en-US"/>
        </w:rPr>
        <w:t>);</w:t>
      </w:r>
    </w:p>
    <w:p w14:paraId="027AE28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3F509B2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125BE4C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основные функции</w:t>
      </w:r>
    </w:p>
    <w:p w14:paraId="6A659CE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функция меню - генерация массива чисел для входного файла</w:t>
      </w:r>
    </w:p>
    <w:p w14:paraId="57425E7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StageGenerate</w:t>
      </w:r>
      <w:proofErr w:type="spellEnd"/>
      <w:r w:rsidRPr="0011128C">
        <w:rPr>
          <w:rFonts w:eastAsiaTheme="minorHAnsi"/>
          <w:lang w:val="en-US" w:eastAsia="en-US"/>
        </w:rPr>
        <w:t>()</w:t>
      </w:r>
    </w:p>
    <w:p w14:paraId="282E7BF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1A571EF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1B4C520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char filename[260] = "", *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59F2F3D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nt from = 0, to = 0;</w:t>
      </w:r>
    </w:p>
    <w:p w14:paraId="588236A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amount = 0;</w:t>
      </w:r>
    </w:p>
    <w:p w14:paraId="1677AEE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for</w:t>
      </w:r>
      <w:r w:rsidRPr="0011128C">
        <w:rPr>
          <w:rFonts w:eastAsiaTheme="minorHAnsi"/>
          <w:lang w:eastAsia="en-US"/>
        </w:rPr>
        <w:t xml:space="preserve"> (;;) {</w:t>
      </w:r>
    </w:p>
    <w:p w14:paraId="087DFF5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Введите название в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input</w:t>
      </w:r>
      <w:r w:rsidRPr="0011128C">
        <w:rPr>
          <w:rFonts w:eastAsiaTheme="minorHAnsi"/>
          <w:lang w:eastAsia="en-US"/>
        </w:rPr>
        <w:t>): ");</w:t>
      </w:r>
    </w:p>
    <w:p w14:paraId="64BA10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 xml:space="preserve">(filename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filename), stdin);</w:t>
      </w:r>
    </w:p>
    <w:p w14:paraId="5110A72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06E85D3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1B4C60E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5C2EE6B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0E56086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158CE5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filename, '\n');</w:t>
      </w:r>
    </w:p>
    <w:p w14:paraId="5950454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eastAsia="en-US"/>
        </w:rPr>
        <w:t>, ".</w:t>
      </w:r>
      <w:r w:rsidRPr="0011128C">
        <w:rPr>
          <w:rFonts w:eastAsiaTheme="minorHAnsi"/>
          <w:lang w:val="en-US" w:eastAsia="en-US"/>
        </w:rPr>
        <w:t>txt</w:t>
      </w:r>
      <w:r w:rsidRPr="0011128C">
        <w:rPr>
          <w:rFonts w:eastAsiaTheme="minorHAnsi"/>
          <w:lang w:eastAsia="en-US"/>
        </w:rPr>
        <w:t>");</w:t>
      </w:r>
    </w:p>
    <w:p w14:paraId="777E2E1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3EBC551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do</w:t>
      </w:r>
      <w:r w:rsidRPr="0011128C">
        <w:rPr>
          <w:rFonts w:eastAsiaTheme="minorHAnsi"/>
          <w:lang w:eastAsia="en-US"/>
        </w:rPr>
        <w:t xml:space="preserve"> {</w:t>
      </w:r>
    </w:p>
    <w:p w14:paraId="5A19610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количество чисел для генерации: ");</w:t>
      </w:r>
    </w:p>
    <w:p w14:paraId="1AACCF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>", &amp;amount);</w:t>
      </w:r>
    </w:p>
    <w:p w14:paraId="729B2F7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 while (amount == 0);</w:t>
      </w:r>
    </w:p>
    <w:p w14:paraId="4678F9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2A177DD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do</w:t>
      </w:r>
      <w:r w:rsidRPr="0011128C">
        <w:rPr>
          <w:rFonts w:eastAsiaTheme="minorHAnsi"/>
          <w:lang w:eastAsia="en-US"/>
        </w:rPr>
        <w:t xml:space="preserve"> {</w:t>
      </w:r>
    </w:p>
    <w:p w14:paraId="62445F8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интервал генерирования чисел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\</w:t>
      </w:r>
      <w:r w:rsidRPr="0011128C">
        <w:rPr>
          <w:rFonts w:eastAsiaTheme="minorHAnsi"/>
          <w:lang w:val="en-US" w:eastAsia="en-US"/>
        </w:rPr>
        <w:t>t</w:t>
      </w:r>
      <w:r w:rsidRPr="0011128C">
        <w:rPr>
          <w:rFonts w:eastAsiaTheme="minorHAnsi"/>
          <w:lang w:eastAsia="en-US"/>
        </w:rPr>
        <w:t>От: ");</w:t>
      </w:r>
    </w:p>
    <w:p w14:paraId="74127D0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d", &amp;from);</w:t>
      </w:r>
    </w:p>
    <w:p w14:paraId="0452BF4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tДо</w:t>
      </w:r>
      <w:proofErr w:type="spellEnd"/>
      <w:r w:rsidRPr="0011128C">
        <w:rPr>
          <w:rFonts w:eastAsiaTheme="minorHAnsi"/>
          <w:lang w:val="en-US" w:eastAsia="en-US"/>
        </w:rPr>
        <w:t>: ");</w:t>
      </w:r>
    </w:p>
    <w:p w14:paraId="75818CF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d", &amp;to);</w:t>
      </w:r>
    </w:p>
    <w:p w14:paraId="0609CF1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 while (from&gt;to);</w:t>
      </w:r>
    </w:p>
    <w:p w14:paraId="4159E2B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305C80D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  <w:t xml:space="preserve">FILE* file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filename, "w");</w:t>
      </w:r>
    </w:p>
    <w:p w14:paraId="67C8A96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if</w:t>
      </w:r>
      <w:r w:rsidRPr="0011128C">
        <w:rPr>
          <w:rFonts w:eastAsiaTheme="minorHAnsi"/>
          <w:lang w:eastAsia="en-US"/>
        </w:rPr>
        <w:t xml:space="preserve"> (!</w:t>
      </w:r>
      <w:r w:rsidRPr="0011128C">
        <w:rPr>
          <w:rFonts w:eastAsiaTheme="minorHAnsi"/>
          <w:lang w:val="en-US" w:eastAsia="en-US"/>
        </w:rPr>
        <w:t>file</w:t>
      </w:r>
      <w:r w:rsidRPr="0011128C">
        <w:rPr>
          <w:rFonts w:eastAsiaTheme="minorHAnsi"/>
          <w:lang w:eastAsia="en-US"/>
        </w:rPr>
        <w:t>) {</w:t>
      </w:r>
    </w:p>
    <w:p w14:paraId="1818A03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Не удалось создать/открыть файл. Нажмите любую клавишу для продолжения...");</w:t>
      </w:r>
    </w:p>
    <w:p w14:paraId="03C6AA0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7776B9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0BCD1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06C2A32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art = clock();</w:t>
      </w:r>
    </w:p>
    <w:p w14:paraId="73F988D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GenerateFile</w:t>
      </w:r>
      <w:proofErr w:type="spellEnd"/>
      <w:r w:rsidRPr="0011128C">
        <w:rPr>
          <w:rFonts w:eastAsiaTheme="minorHAnsi"/>
          <w:lang w:val="en-US" w:eastAsia="en-US"/>
        </w:rPr>
        <w:t>(file, from, to, amount);</w:t>
      </w:r>
    </w:p>
    <w:p w14:paraId="4704C95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op = clock();</w:t>
      </w:r>
    </w:p>
    <w:p w14:paraId="1DAC47C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double time = (stop - start) / 1000.0;</w:t>
      </w:r>
    </w:p>
    <w:p w14:paraId="754B445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close</w:t>
      </w:r>
      <w:proofErr w:type="spellEnd"/>
      <w:r w:rsidRPr="0011128C">
        <w:rPr>
          <w:rFonts w:eastAsiaTheme="minorHAnsi"/>
          <w:lang w:val="en-US" w:eastAsia="en-US"/>
        </w:rPr>
        <w:t>(file);</w:t>
      </w:r>
    </w:p>
    <w:p w14:paraId="638A62C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4EFD232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Сгенерировано</w:t>
      </w:r>
      <w:proofErr w:type="spellEnd"/>
      <w:r w:rsidRPr="0011128C">
        <w:rPr>
          <w:rFonts w:eastAsiaTheme="minorHAnsi"/>
          <w:lang w:val="en-US" w:eastAsia="en-US"/>
        </w:rPr>
        <w:t xml:space="preserve"> 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чисе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за</w:t>
      </w:r>
      <w:proofErr w:type="spellEnd"/>
      <w:r w:rsidRPr="0011128C">
        <w:rPr>
          <w:rFonts w:eastAsiaTheme="minorHAnsi"/>
          <w:lang w:val="en-US" w:eastAsia="en-US"/>
        </w:rPr>
        <w:t xml:space="preserve"> %0.3f </w:t>
      </w:r>
      <w:proofErr w:type="spellStart"/>
      <w:r w:rsidRPr="0011128C">
        <w:rPr>
          <w:rFonts w:eastAsiaTheme="minorHAnsi"/>
          <w:lang w:val="en-US" w:eastAsia="en-US"/>
        </w:rPr>
        <w:t>секунд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 xml:space="preserve">Нажмите любую клавишу для продолжения...", </w:t>
      </w:r>
      <w:r w:rsidRPr="0011128C">
        <w:rPr>
          <w:rFonts w:eastAsiaTheme="minorHAnsi"/>
          <w:lang w:val="en-US" w:eastAsia="en-US"/>
        </w:rPr>
        <w:t>amount</w:t>
      </w:r>
      <w:r w:rsidRPr="0011128C">
        <w:rPr>
          <w:rFonts w:eastAsiaTheme="minorHAnsi"/>
          <w:lang w:eastAsia="en-US"/>
        </w:rPr>
        <w:t xml:space="preserve">, </w:t>
      </w:r>
      <w:r w:rsidRPr="0011128C">
        <w:rPr>
          <w:rFonts w:eastAsiaTheme="minorHAnsi"/>
          <w:lang w:val="en-US" w:eastAsia="en-US"/>
        </w:rPr>
        <w:t>time</w:t>
      </w:r>
      <w:r w:rsidRPr="0011128C">
        <w:rPr>
          <w:rFonts w:eastAsiaTheme="minorHAnsi"/>
          <w:lang w:eastAsia="en-US"/>
        </w:rPr>
        <w:t>);</w:t>
      </w:r>
    </w:p>
    <w:p w14:paraId="603B1A8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(</w:t>
      </w:r>
      <w:r w:rsidRPr="0011128C">
        <w:rPr>
          <w:rFonts w:eastAsiaTheme="minorHAnsi"/>
          <w:lang w:val="en-US" w:eastAsia="en-US"/>
        </w:rPr>
        <w:t>void</w:t>
      </w:r>
      <w:r w:rsidRPr="0011128C">
        <w:rPr>
          <w:rFonts w:eastAsiaTheme="minorHAnsi"/>
          <w:lang w:eastAsia="en-US"/>
        </w:rPr>
        <w:t>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eastAsia="en-US"/>
        </w:rPr>
        <w:t>();</w:t>
      </w:r>
    </w:p>
    <w:p w14:paraId="5674F10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5F4F606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пункт меню - сортировка массива чисел входного файла для выходного файла</w:t>
      </w:r>
    </w:p>
    <w:p w14:paraId="033308F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StageSort</w:t>
      </w:r>
      <w:proofErr w:type="spellEnd"/>
      <w:r w:rsidRPr="0011128C">
        <w:rPr>
          <w:rFonts w:eastAsiaTheme="minorHAnsi"/>
          <w:lang w:val="en-US" w:eastAsia="en-US"/>
        </w:rPr>
        <w:t xml:space="preserve">(byte type) </w:t>
      </w:r>
    </w:p>
    <w:p w14:paraId="57ECD87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3439C93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27E92E5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char 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 xml:space="preserve">[260] = "", 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 xml:space="preserve">[260] = "", *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37A417B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count = 0;</w:t>
      </w:r>
    </w:p>
    <w:p w14:paraId="2D2E022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59162B2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for (;;) {</w:t>
      </w:r>
    </w:p>
    <w:p w14:paraId="4282307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Введите название в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input</w:t>
      </w:r>
      <w:r w:rsidRPr="0011128C">
        <w:rPr>
          <w:rFonts w:eastAsiaTheme="minorHAnsi"/>
          <w:lang w:eastAsia="en-US"/>
        </w:rPr>
        <w:t>): ");</w:t>
      </w:r>
    </w:p>
    <w:p w14:paraId="178B038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 xml:space="preserve">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), stdin);</w:t>
      </w:r>
    </w:p>
    <w:p w14:paraId="4B131CE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374868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6FE3212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777CFE7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113ACE6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180D480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, '\n');</w:t>
      </w:r>
    </w:p>
    <w:p w14:paraId="5090B24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, ".txt");</w:t>
      </w:r>
    </w:p>
    <w:p w14:paraId="5A14D63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ILE* 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, "r");</w:t>
      </w:r>
    </w:p>
    <w:p w14:paraId="6C6AD63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) {</w:t>
      </w:r>
    </w:p>
    <w:p w14:paraId="59A80A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Фай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не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найден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>Нажмите любую клавишу для продолжения...");</w:t>
      </w:r>
    </w:p>
    <w:p w14:paraId="1EA08A4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  <w:t>(</w:t>
      </w:r>
      <w:r w:rsidRPr="0011128C">
        <w:rPr>
          <w:rFonts w:eastAsiaTheme="minorHAnsi"/>
          <w:lang w:val="en-US" w:eastAsia="en-US"/>
        </w:rPr>
        <w:t>void</w:t>
      </w:r>
      <w:r w:rsidRPr="0011128C">
        <w:rPr>
          <w:rFonts w:eastAsiaTheme="minorHAnsi"/>
          <w:lang w:eastAsia="en-US"/>
        </w:rPr>
        <w:t>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eastAsia="en-US"/>
        </w:rPr>
        <w:t>();</w:t>
      </w:r>
    </w:p>
    <w:p w14:paraId="0FE5E99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return</w:t>
      </w:r>
      <w:r w:rsidRPr="0011128C">
        <w:rPr>
          <w:rFonts w:eastAsiaTheme="minorHAnsi"/>
          <w:lang w:eastAsia="en-US"/>
        </w:rPr>
        <w:t>;</w:t>
      </w:r>
    </w:p>
    <w:p w14:paraId="023EFBE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}</w:t>
      </w:r>
    </w:p>
    <w:p w14:paraId="4551BF2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6C1F21E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for</w:t>
      </w:r>
      <w:r w:rsidRPr="0011128C">
        <w:rPr>
          <w:rFonts w:eastAsiaTheme="minorHAnsi"/>
          <w:lang w:eastAsia="en-US"/>
        </w:rPr>
        <w:t xml:space="preserve"> (;;) {</w:t>
      </w:r>
    </w:p>
    <w:p w14:paraId="0164402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название вы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output</w:t>
      </w:r>
      <w:r w:rsidRPr="0011128C">
        <w:rPr>
          <w:rFonts w:eastAsiaTheme="minorHAnsi"/>
          <w:lang w:eastAsia="en-US"/>
        </w:rPr>
        <w:t>): ");</w:t>
      </w:r>
    </w:p>
    <w:p w14:paraId="7DFE230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 xml:space="preserve">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), stdin);</w:t>
      </w:r>
    </w:p>
    <w:p w14:paraId="1991F3D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0F439A7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2F8A165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5F8796D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6FB1A4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0D0FBE4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, '\n');</w:t>
      </w:r>
    </w:p>
    <w:p w14:paraId="3003A8F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, ".txt");</w:t>
      </w:r>
    </w:p>
    <w:p w14:paraId="17752F1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ILE* 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, "w");</w:t>
      </w:r>
    </w:p>
    <w:p w14:paraId="059D7E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>) {</w:t>
      </w:r>
    </w:p>
    <w:p w14:paraId="060F62B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close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);</w:t>
      </w:r>
    </w:p>
    <w:p w14:paraId="174BE9B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Не удалось создать/открыть файл. Нажмите любую клавишу для продолжения...");</w:t>
      </w:r>
    </w:p>
    <w:p w14:paraId="5651F16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20A64FF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7575B6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5D5A44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6B078F8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art = clock();</w:t>
      </w:r>
    </w:p>
    <w:p w14:paraId="1C1A33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34306FD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  <w:t>struct PARENT* roo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413F5FC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root)</w:t>
      </w:r>
    </w:p>
    <w:p w14:paraId="374A128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2FB4EE6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root-&gt;left = NULL; root-&gt;right = NULL;</w:t>
      </w:r>
    </w:p>
    <w:p w14:paraId="4B2BA65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ToTreeInput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, root, &amp;count)) {</w:t>
      </w:r>
    </w:p>
    <w:p w14:paraId="649909C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_</w:t>
      </w:r>
      <w:proofErr w:type="spellStart"/>
      <w:r w:rsidRPr="0011128C">
        <w:rPr>
          <w:rFonts w:eastAsiaTheme="minorHAnsi"/>
          <w:lang w:val="en-US" w:eastAsia="en-US"/>
        </w:rPr>
        <w:t>fcloseall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5E1A187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free(root);</w:t>
      </w:r>
    </w:p>
    <w:p w14:paraId="2A2AB93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move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);</w:t>
      </w:r>
    </w:p>
    <w:p w14:paraId="4410879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Слишком мало чисел для сортировки. Нажмите любую клавишу для продолжения...");</w:t>
      </w:r>
    </w:p>
    <w:p w14:paraId="492D809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71AA320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94E6A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405F157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 xml:space="preserve">(root, 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>, type);</w:t>
      </w:r>
    </w:p>
    <w:p w14:paraId="1AC6321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_</w:t>
      </w:r>
      <w:proofErr w:type="spellStart"/>
      <w:r w:rsidRPr="0011128C">
        <w:rPr>
          <w:rFonts w:eastAsiaTheme="minorHAnsi"/>
          <w:lang w:val="en-US" w:eastAsia="en-US"/>
        </w:rPr>
        <w:t>fcloseall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407BA1D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61FCDC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op = clock();</w:t>
      </w:r>
    </w:p>
    <w:p w14:paraId="3C9E05F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double time = (stop - start) / 1000.0;</w:t>
      </w:r>
    </w:p>
    <w:p w14:paraId="1558BBF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082EB7C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Сортировка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по</w:t>
      </w:r>
      <w:proofErr w:type="spellEnd"/>
      <w:r w:rsidRPr="0011128C">
        <w:rPr>
          <w:rFonts w:eastAsiaTheme="minorHAnsi"/>
          <w:lang w:val="en-US" w:eastAsia="en-US"/>
        </w:rPr>
        <w:t xml:space="preserve"> %s: </w:t>
      </w:r>
      <w:proofErr w:type="spellStart"/>
      <w:r w:rsidRPr="0011128C">
        <w:rPr>
          <w:rFonts w:eastAsiaTheme="minorHAnsi"/>
          <w:lang w:val="en-US" w:eastAsia="en-US"/>
        </w:rPr>
        <w:t>обработано</w:t>
      </w:r>
      <w:proofErr w:type="spellEnd"/>
      <w:r w:rsidRPr="0011128C">
        <w:rPr>
          <w:rFonts w:eastAsiaTheme="minorHAnsi"/>
          <w:lang w:val="en-US" w:eastAsia="en-US"/>
        </w:rPr>
        <w:t xml:space="preserve"> 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чисе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за</w:t>
      </w:r>
      <w:proofErr w:type="spellEnd"/>
      <w:r w:rsidRPr="0011128C">
        <w:rPr>
          <w:rFonts w:eastAsiaTheme="minorHAnsi"/>
          <w:lang w:val="en-US" w:eastAsia="en-US"/>
        </w:rPr>
        <w:t xml:space="preserve"> %0.3f </w:t>
      </w:r>
      <w:proofErr w:type="spellStart"/>
      <w:r w:rsidRPr="0011128C">
        <w:rPr>
          <w:rFonts w:eastAsiaTheme="minorHAnsi"/>
          <w:lang w:val="en-US" w:eastAsia="en-US"/>
        </w:rPr>
        <w:t>секунд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 xml:space="preserve">Нажмите любую клавишу для продолжения...", </w:t>
      </w:r>
      <w:r w:rsidRPr="0011128C">
        <w:rPr>
          <w:rFonts w:eastAsiaTheme="minorHAnsi"/>
          <w:lang w:val="en-US" w:eastAsia="en-US"/>
        </w:rPr>
        <w:t>type</w:t>
      </w:r>
      <w:r w:rsidRPr="0011128C">
        <w:rPr>
          <w:rFonts w:eastAsiaTheme="minorHAnsi"/>
          <w:lang w:eastAsia="en-US"/>
        </w:rPr>
        <w:t xml:space="preserve"> == 1 ? "возрастанию" : "убыванию", </w:t>
      </w:r>
      <w:r w:rsidRPr="0011128C">
        <w:rPr>
          <w:rFonts w:eastAsiaTheme="minorHAnsi"/>
          <w:lang w:val="en-US" w:eastAsia="en-US"/>
        </w:rPr>
        <w:t>count</w:t>
      </w:r>
      <w:r w:rsidRPr="0011128C">
        <w:rPr>
          <w:rFonts w:eastAsiaTheme="minorHAnsi"/>
          <w:lang w:eastAsia="en-US"/>
        </w:rPr>
        <w:t xml:space="preserve">, </w:t>
      </w:r>
      <w:r w:rsidRPr="0011128C">
        <w:rPr>
          <w:rFonts w:eastAsiaTheme="minorHAnsi"/>
          <w:lang w:val="en-US" w:eastAsia="en-US"/>
        </w:rPr>
        <w:t>time</w:t>
      </w:r>
      <w:r w:rsidRPr="0011128C">
        <w:rPr>
          <w:rFonts w:eastAsiaTheme="minorHAnsi"/>
          <w:lang w:eastAsia="en-US"/>
        </w:rPr>
        <w:t>);</w:t>
      </w:r>
    </w:p>
    <w:p w14:paraId="034D6C7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3409C6D7" w14:textId="3416FD70" w:rsidR="00373991" w:rsidRPr="00373991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rPr>
          <w:rFonts w:eastAsiaTheme="minorHAnsi"/>
          <w:lang w:val="en-US" w:eastAsia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057997" w14:textId="77777777" w:rsidR="00A10EC6" w:rsidRDefault="00A10EC6" w:rsidP="004B4B22">
      <w:pPr>
        <w:spacing w:after="0" w:line="240" w:lineRule="auto"/>
      </w:pPr>
      <w:r>
        <w:separator/>
      </w:r>
    </w:p>
    <w:p w14:paraId="2A167C36" w14:textId="77777777" w:rsidR="00A10EC6" w:rsidRDefault="00A10EC6"/>
  </w:endnote>
  <w:endnote w:type="continuationSeparator" w:id="0">
    <w:p w14:paraId="31A5BD60" w14:textId="77777777" w:rsidR="00A10EC6" w:rsidRDefault="00A10EC6" w:rsidP="004B4B22">
      <w:pPr>
        <w:spacing w:after="0" w:line="240" w:lineRule="auto"/>
      </w:pPr>
      <w:r>
        <w:continuationSeparator/>
      </w:r>
    </w:p>
    <w:p w14:paraId="3E5ECBF0" w14:textId="77777777" w:rsidR="00A10EC6" w:rsidRDefault="00A10EC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F42260" w14:textId="77777777" w:rsidR="00A10EC6" w:rsidRDefault="00A10EC6" w:rsidP="004B4B22">
      <w:pPr>
        <w:spacing w:after="0" w:line="240" w:lineRule="auto"/>
      </w:pPr>
      <w:r>
        <w:separator/>
      </w:r>
    </w:p>
    <w:p w14:paraId="03D7B8CF" w14:textId="77777777" w:rsidR="00A10EC6" w:rsidRDefault="00A10EC6"/>
  </w:footnote>
  <w:footnote w:type="continuationSeparator" w:id="0">
    <w:p w14:paraId="0913F18E" w14:textId="77777777" w:rsidR="00A10EC6" w:rsidRDefault="00A10EC6" w:rsidP="004B4B22">
      <w:pPr>
        <w:spacing w:after="0" w:line="240" w:lineRule="auto"/>
      </w:pPr>
      <w:r>
        <w:continuationSeparator/>
      </w:r>
    </w:p>
    <w:p w14:paraId="5D268537" w14:textId="77777777" w:rsidR="00A10EC6" w:rsidRDefault="00A10EC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8057DAE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39C19C0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F6C481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997043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671BD5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6164EE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11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2"/>
  </w:num>
  <w:num w:numId="7">
    <w:abstractNumId w:val="4"/>
  </w:num>
  <w:num w:numId="8">
    <w:abstractNumId w:val="10"/>
  </w:num>
  <w:num w:numId="9">
    <w:abstractNumId w:val="3"/>
  </w:num>
  <w:num w:numId="10">
    <w:abstractNumId w:val="7"/>
  </w:num>
  <w:num w:numId="11">
    <w:abstractNumId w:val="8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37CF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1128C"/>
    <w:rsid w:val="00126DF3"/>
    <w:rsid w:val="0018529F"/>
    <w:rsid w:val="0019567B"/>
    <w:rsid w:val="001B0530"/>
    <w:rsid w:val="001B3642"/>
    <w:rsid w:val="001D1C02"/>
    <w:rsid w:val="001D767D"/>
    <w:rsid w:val="001E0A2C"/>
    <w:rsid w:val="001E4A6B"/>
    <w:rsid w:val="001E5D35"/>
    <w:rsid w:val="0023130A"/>
    <w:rsid w:val="00233142"/>
    <w:rsid w:val="002401BE"/>
    <w:rsid w:val="00241DA9"/>
    <w:rsid w:val="0024370E"/>
    <w:rsid w:val="00271AD5"/>
    <w:rsid w:val="002B3BFB"/>
    <w:rsid w:val="002D00E9"/>
    <w:rsid w:val="00301435"/>
    <w:rsid w:val="003151CD"/>
    <w:rsid w:val="003219C8"/>
    <w:rsid w:val="00333A44"/>
    <w:rsid w:val="003436B0"/>
    <w:rsid w:val="00344475"/>
    <w:rsid w:val="0035245E"/>
    <w:rsid w:val="00355529"/>
    <w:rsid w:val="00361D99"/>
    <w:rsid w:val="003677C0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15D8"/>
    <w:rsid w:val="00443535"/>
    <w:rsid w:val="00451E6F"/>
    <w:rsid w:val="00454C08"/>
    <w:rsid w:val="00457053"/>
    <w:rsid w:val="0047055A"/>
    <w:rsid w:val="0048651A"/>
    <w:rsid w:val="00492835"/>
    <w:rsid w:val="00492C59"/>
    <w:rsid w:val="004B4B22"/>
    <w:rsid w:val="004C132B"/>
    <w:rsid w:val="004C3C97"/>
    <w:rsid w:val="004E0BF1"/>
    <w:rsid w:val="004E6506"/>
    <w:rsid w:val="004F0383"/>
    <w:rsid w:val="004F21DA"/>
    <w:rsid w:val="005315ED"/>
    <w:rsid w:val="00531770"/>
    <w:rsid w:val="005626AE"/>
    <w:rsid w:val="005646C5"/>
    <w:rsid w:val="0057121C"/>
    <w:rsid w:val="00572DCB"/>
    <w:rsid w:val="00574F8A"/>
    <w:rsid w:val="005B280A"/>
    <w:rsid w:val="005E5598"/>
    <w:rsid w:val="005E6FAF"/>
    <w:rsid w:val="005F036B"/>
    <w:rsid w:val="00607501"/>
    <w:rsid w:val="00611A96"/>
    <w:rsid w:val="0063343F"/>
    <w:rsid w:val="00642EB7"/>
    <w:rsid w:val="00655CFE"/>
    <w:rsid w:val="00662E03"/>
    <w:rsid w:val="006A5620"/>
    <w:rsid w:val="006C50E7"/>
    <w:rsid w:val="006D3276"/>
    <w:rsid w:val="0076435F"/>
    <w:rsid w:val="00792F62"/>
    <w:rsid w:val="007B2666"/>
    <w:rsid w:val="007B6E80"/>
    <w:rsid w:val="007E5E89"/>
    <w:rsid w:val="0080227B"/>
    <w:rsid w:val="008519C6"/>
    <w:rsid w:val="00872886"/>
    <w:rsid w:val="00881CBE"/>
    <w:rsid w:val="0089588F"/>
    <w:rsid w:val="008A21FE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10EC6"/>
    <w:rsid w:val="00A56D8D"/>
    <w:rsid w:val="00A76B20"/>
    <w:rsid w:val="00AA4FD3"/>
    <w:rsid w:val="00AB2DE6"/>
    <w:rsid w:val="00AB4740"/>
    <w:rsid w:val="00AC2D86"/>
    <w:rsid w:val="00B21E90"/>
    <w:rsid w:val="00B533C4"/>
    <w:rsid w:val="00B64309"/>
    <w:rsid w:val="00B80D59"/>
    <w:rsid w:val="00B82C50"/>
    <w:rsid w:val="00B9109C"/>
    <w:rsid w:val="00B96779"/>
    <w:rsid w:val="00BB17F4"/>
    <w:rsid w:val="00BB5843"/>
    <w:rsid w:val="00BC00D5"/>
    <w:rsid w:val="00BD4315"/>
    <w:rsid w:val="00BE6D40"/>
    <w:rsid w:val="00C20102"/>
    <w:rsid w:val="00C45917"/>
    <w:rsid w:val="00C50918"/>
    <w:rsid w:val="00C549F2"/>
    <w:rsid w:val="00C600A9"/>
    <w:rsid w:val="00CA7A69"/>
    <w:rsid w:val="00CF222E"/>
    <w:rsid w:val="00D024F5"/>
    <w:rsid w:val="00D10601"/>
    <w:rsid w:val="00D35055"/>
    <w:rsid w:val="00D40D1B"/>
    <w:rsid w:val="00D52A52"/>
    <w:rsid w:val="00D5373E"/>
    <w:rsid w:val="00D57CC3"/>
    <w:rsid w:val="00D82DE1"/>
    <w:rsid w:val="00D87FB8"/>
    <w:rsid w:val="00D94665"/>
    <w:rsid w:val="00DE2C99"/>
    <w:rsid w:val="00DE4051"/>
    <w:rsid w:val="00DE6764"/>
    <w:rsid w:val="00DE75CE"/>
    <w:rsid w:val="00DF5CE3"/>
    <w:rsid w:val="00E35E69"/>
    <w:rsid w:val="00E64ADA"/>
    <w:rsid w:val="00E6527A"/>
    <w:rsid w:val="00E9779B"/>
    <w:rsid w:val="00EB5122"/>
    <w:rsid w:val="00EC71B8"/>
    <w:rsid w:val="00ED1963"/>
    <w:rsid w:val="00EE05C9"/>
    <w:rsid w:val="00EE501E"/>
    <w:rsid w:val="00EF113A"/>
    <w:rsid w:val="00EF65CD"/>
    <w:rsid w:val="00EF6B9E"/>
    <w:rsid w:val="00EF7DE3"/>
    <w:rsid w:val="00F24267"/>
    <w:rsid w:val="00F352B5"/>
    <w:rsid w:val="00F5461A"/>
    <w:rsid w:val="00F559D9"/>
    <w:rsid w:val="00F64177"/>
    <w:rsid w:val="00FC17B9"/>
    <w:rsid w:val="00FE16A7"/>
    <w:rsid w:val="00FF39B1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361D99"/>
    <w:pPr>
      <w:spacing w:after="120" w:line="360" w:lineRule="auto"/>
    </w:pPr>
    <w:rPr>
      <w:rFonts w:ascii="Times New Roman" w:hAnsi="Times New Roman"/>
      <w:b/>
      <w:bCs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361D99"/>
    <w:rPr>
      <w:rFonts w:ascii="Times New Roman" w:eastAsiaTheme="minorEastAsia" w:hAnsi="Times New Roman"/>
      <w:b/>
      <w:bCs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2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7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ntTable" Target="fontTable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9</TotalTime>
  <Pages>34</Pages>
  <Words>3947</Words>
  <Characters>22502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42</cp:revision>
  <cp:lastPrinted>2023-07-01T12:47:00Z</cp:lastPrinted>
  <dcterms:created xsi:type="dcterms:W3CDTF">2020-04-06T05:35:00Z</dcterms:created>
  <dcterms:modified xsi:type="dcterms:W3CDTF">2023-07-05T07:49:00Z</dcterms:modified>
</cp:coreProperties>
</file>